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07AFE14E" w14:textId="7194DAED" w:rsidR="006602FA" w:rsidRPr="000103B8" w:rsidRDefault="000B617D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0103B8">
        <w:rPr>
          <w:rFonts w:cstheme="minorHAnsi"/>
          <w:b/>
          <w:bCs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</w:t>
      </w:r>
      <w:proofErr w:type="spellStart"/>
      <w:r w:rsidR="00C6312F">
        <w:rPr>
          <w:rFonts w:cstheme="minorHAnsi"/>
        </w:rPr>
        <w:t>ViewModel</w:t>
      </w:r>
      <w:proofErr w:type="spellEnd"/>
      <w:r w:rsidR="00C6312F">
        <w:rPr>
          <w:rFonts w:cstheme="minorHAnsi"/>
        </w:rPr>
        <w:t xml:space="preserve">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0103B8" w:rsidRDefault="00C6312F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0103B8">
        <w:rPr>
          <w:rFonts w:cstheme="minorHAnsi"/>
          <w:b/>
          <w:bCs/>
        </w:rPr>
        <w:t xml:space="preserve">Applies logic and formatting to the </w:t>
      </w:r>
      <w:r w:rsidR="007A7AAD" w:rsidRPr="000103B8">
        <w:rPr>
          <w:rFonts w:cstheme="minorHAnsi"/>
          <w:b/>
          <w:bCs/>
        </w:rPr>
        <w:t>data</w:t>
      </w:r>
      <w:r w:rsidRPr="000103B8">
        <w:rPr>
          <w:rFonts w:cstheme="minorHAnsi"/>
          <w:b/>
          <w:bCs/>
        </w:rPr>
        <w:t xml:space="preserve"> to create properties that the </w:t>
      </w:r>
      <w:r w:rsidR="007A7AAD" w:rsidRPr="000103B8">
        <w:rPr>
          <w:rFonts w:cstheme="minorHAnsi"/>
          <w:b/>
          <w:bCs/>
        </w:rPr>
        <w:t>user interface</w:t>
      </w:r>
      <w:r w:rsidRPr="000103B8">
        <w:rPr>
          <w:rFonts w:cstheme="minorHAnsi"/>
          <w:b/>
          <w:bCs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4CF6858C" w14:textId="77777777" w:rsidR="00AD5F99" w:rsidRDefault="00AD5F99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proofErr w:type="spellStart"/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</w:t>
      </w:r>
      <w:proofErr w:type="spellEnd"/>
      <w:r w:rsidR="007A7AAD">
        <w:rPr>
          <w:rFonts w:cstheme="minorHAnsi"/>
        </w:rPr>
        <w:t xml:space="preserve">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. Further suppose that in the constructor of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proofErr w:type="spellStart"/>
      <w:r w:rsidR="00890FD4" w:rsidRPr="00E25BE6">
        <w:rPr>
          <w:rFonts w:cstheme="minorHAnsi"/>
          <w:b/>
          <w:bCs/>
          <w:i/>
          <w:iCs/>
        </w:rPr>
        <w:t>DataContext</w:t>
      </w:r>
      <w:proofErr w:type="spellEnd"/>
      <w:r w:rsidR="00890FD4" w:rsidRPr="00E25BE6">
        <w:rPr>
          <w:rFonts w:cstheme="minorHAnsi"/>
          <w:b/>
          <w:bCs/>
          <w:i/>
          <w:iCs/>
        </w:rPr>
        <w:t xml:space="preserve">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of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, what value does its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have? </w:t>
      </w:r>
    </w:p>
    <w:p w14:paraId="37B93D7F" w14:textId="7D8B5074" w:rsidR="008C4407" w:rsidRPr="00E42D9B" w:rsidRDefault="00EE6048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proofErr w:type="spellStart"/>
      <w:r w:rsidRPr="00E42D9B">
        <w:rPr>
          <w:rFonts w:cstheme="minorHAnsi"/>
          <w:b/>
          <w:bCs/>
          <w:i/>
          <w:iCs/>
        </w:rPr>
        <w:t>ExamControl</w:t>
      </w:r>
      <w:r w:rsidRPr="00E42D9B">
        <w:rPr>
          <w:rFonts w:cstheme="minorHAnsi"/>
          <w:b/>
          <w:bCs/>
        </w:rPr>
        <w:t>’s</w:t>
      </w:r>
      <w:proofErr w:type="spellEnd"/>
      <w:r w:rsidRPr="00E42D9B">
        <w:rPr>
          <w:rFonts w:cstheme="minorHAnsi"/>
          <w:b/>
          <w:bCs/>
        </w:rPr>
        <w:t xml:space="preserve"> </w:t>
      </w:r>
      <w:proofErr w:type="spellStart"/>
      <w:r w:rsidRPr="00E42D9B">
        <w:rPr>
          <w:rFonts w:cstheme="minorHAnsi"/>
          <w:b/>
          <w:bCs/>
          <w:i/>
          <w:iCs/>
        </w:rPr>
        <w:t>DataContext</w:t>
      </w:r>
      <w:proofErr w:type="spellEnd"/>
      <w:r w:rsidRPr="00E42D9B">
        <w:rPr>
          <w:rFonts w:cstheme="minorHAnsi"/>
          <w:b/>
          <w:bCs/>
        </w:rPr>
        <w:t xml:space="preserve"> is also </w:t>
      </w:r>
      <w:r w:rsidRPr="00E42D9B">
        <w:rPr>
          <w:rFonts w:cstheme="minorHAnsi"/>
          <w:b/>
          <w:bCs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proofErr w:type="spellStart"/>
      <w:r w:rsidR="00EE6048" w:rsidRPr="00E25BE6">
        <w:rPr>
          <w:rFonts w:cstheme="minorHAnsi"/>
          <w:i/>
          <w:iCs/>
        </w:rPr>
        <w:t>MainWindow</w:t>
      </w:r>
      <w:proofErr w:type="spellEnd"/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nd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proofErr w:type="spellStart"/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proofErr w:type="spellEnd"/>
      <w:r>
        <w:rPr>
          <w:rFonts w:cstheme="minorHAnsi"/>
        </w:rPr>
        <w:t xml:space="preserve">, how would we declare an event named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hat used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s our custom event </w:t>
      </w:r>
      <w:proofErr w:type="spellStart"/>
      <w:r>
        <w:rPr>
          <w:rFonts w:cstheme="minorHAnsi"/>
        </w:rPr>
        <w:t>args</w:t>
      </w:r>
      <w:proofErr w:type="spellEnd"/>
      <w:r>
        <w:rPr>
          <w:rFonts w:cstheme="minorHAnsi"/>
        </w:rPr>
        <w:t>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6B5206C3" w14:textId="73544910" w:rsidR="00907785" w:rsidRPr="0076488E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highlight w:val="yellow"/>
        </w:rPr>
      </w:pPr>
      <w:r w:rsidRPr="0076488E">
        <w:rPr>
          <w:rFonts w:cstheme="minorHAnsi"/>
          <w:b/>
          <w:bCs/>
          <w:i/>
          <w:iCs/>
          <w:highlight w:val="yellow"/>
        </w:rPr>
        <w:t xml:space="preserve">public event </w:t>
      </w:r>
      <w:proofErr w:type="spellStart"/>
      <w:r w:rsidRPr="0076488E">
        <w:rPr>
          <w:rFonts w:cstheme="minorHAnsi"/>
          <w:b/>
          <w:bCs/>
          <w:i/>
          <w:iCs/>
          <w:highlight w:val="yellow"/>
        </w:rPr>
        <w:t>EventHandler</w:t>
      </w:r>
      <w:proofErr w:type="spellEnd"/>
      <w:r w:rsidRPr="0076488E">
        <w:rPr>
          <w:rFonts w:cstheme="minorHAnsi"/>
          <w:b/>
          <w:bCs/>
          <w:i/>
          <w:iCs/>
          <w:highlight w:val="yellow"/>
        </w:rPr>
        <w:t>&lt;</w:t>
      </w:r>
      <w:proofErr w:type="spellStart"/>
      <w:r w:rsidRPr="0076488E">
        <w:rPr>
          <w:rFonts w:cstheme="minorHAnsi"/>
          <w:b/>
          <w:bCs/>
          <w:i/>
          <w:iCs/>
          <w:highlight w:val="yellow"/>
        </w:rPr>
        <w:t>ButtonNameEventArgs</w:t>
      </w:r>
      <w:proofErr w:type="spellEnd"/>
      <w:r w:rsidRPr="0076488E">
        <w:rPr>
          <w:rFonts w:cstheme="minorHAnsi"/>
          <w:b/>
          <w:bCs/>
          <w:i/>
          <w:iCs/>
          <w:highlight w:val="yellow"/>
        </w:rPr>
        <w:t xml:space="preserve">&gt; </w:t>
      </w:r>
      <w:proofErr w:type="spellStart"/>
      <w:r w:rsidRPr="0076488E">
        <w:rPr>
          <w:rFonts w:cstheme="minorHAnsi"/>
          <w:b/>
          <w:bCs/>
          <w:i/>
          <w:iCs/>
          <w:highlight w:val="yellow"/>
        </w:rPr>
        <w:t>ButtonEvent</w:t>
      </w:r>
      <w:proofErr w:type="spellEnd"/>
      <w:r w:rsidRPr="0076488E">
        <w:rPr>
          <w:rFonts w:cstheme="minorHAnsi"/>
          <w:b/>
          <w:bCs/>
          <w:i/>
          <w:iCs/>
          <w:highlight w:val="yellow"/>
        </w:rPr>
        <w:t>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 xml:space="preserve">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 xml:space="preserve">(3 pts) Assum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. Suppos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 is the Click event handler for several buttons defined in the </w:t>
      </w:r>
      <w:proofErr w:type="spellStart"/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>’s</w:t>
      </w:r>
      <w:proofErr w:type="spellEnd"/>
      <w:r>
        <w:rPr>
          <w:rFonts w:cstheme="minorHAnsi"/>
        </w:rPr>
        <w:t xml:space="preserve"> XAML, and that 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, how would we invok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?.</w:t>
      </w:r>
      <w:proofErr w:type="gramEnd"/>
      <w:r w:rsidRPr="00E25BE6">
        <w:rPr>
          <w:rFonts w:cstheme="minorHAnsi"/>
          <w:b/>
          <w:bCs/>
          <w:i/>
          <w:iCs/>
        </w:rPr>
        <w:t xml:space="preserve">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proofErr w:type="spellStart"/>
      <w:r w:rsidRPr="00E25BE6">
        <w:rPr>
          <w:rFonts w:cstheme="minorHAnsi"/>
          <w:b/>
          <w:bCs/>
          <w:i/>
          <w:iCs/>
        </w:rPr>
        <w:t>sender.Name</w:t>
      </w:r>
      <w:proofErr w:type="spellEnd"/>
      <w:r w:rsidRPr="00E25BE6">
        <w:rPr>
          <w:rFonts w:cstheme="minorHAnsi"/>
          <w:b/>
          <w:bCs/>
          <w:i/>
          <w:iCs/>
        </w:rPr>
        <w:t>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="00C65542">
        <w:rPr>
          <w:rFonts w:cstheme="minorHAnsi"/>
          <w:b/>
          <w:bCs/>
          <w:i/>
          <w:iCs/>
        </w:rPr>
        <w:t>?.</w:t>
      </w:r>
      <w:proofErr w:type="gramEnd"/>
      <w:r w:rsidR="00C65542">
        <w:rPr>
          <w:rFonts w:cstheme="minorHAnsi"/>
          <w:b/>
          <w:bCs/>
          <w:i/>
          <w:iCs/>
        </w:rPr>
        <w:t>Invoke</w:t>
      </w:r>
      <w:r w:rsidRPr="00E25BE6">
        <w:rPr>
          <w:rFonts w:cstheme="minorHAnsi"/>
          <w:b/>
          <w:bCs/>
          <w:i/>
          <w:iCs/>
        </w:rPr>
        <w:t xml:space="preserve">(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A302F2">
        <w:rPr>
          <w:rFonts w:cstheme="minorHAnsi"/>
          <w:b/>
          <w:bCs/>
          <w:i/>
          <w:iCs/>
          <w:highlight w:val="yellow"/>
        </w:rPr>
        <w:t>ButtonEvent</w:t>
      </w:r>
      <w:proofErr w:type="spellEnd"/>
      <w:proofErr w:type="gramStart"/>
      <w:r w:rsidRPr="00A302F2">
        <w:rPr>
          <w:rFonts w:cstheme="minorHAnsi"/>
          <w:b/>
          <w:bCs/>
          <w:i/>
          <w:iCs/>
          <w:highlight w:val="yellow"/>
        </w:rPr>
        <w:t>?.Invoke</w:t>
      </w:r>
      <w:proofErr w:type="gramEnd"/>
      <w:r w:rsidRPr="00A302F2">
        <w:rPr>
          <w:rFonts w:cstheme="minorHAnsi"/>
          <w:b/>
          <w:bCs/>
          <w:i/>
          <w:iCs/>
          <w:highlight w:val="yellow"/>
        </w:rPr>
        <w:t xml:space="preserve">(this, new </w:t>
      </w:r>
      <w:proofErr w:type="spellStart"/>
      <w:r w:rsidRPr="00A302F2">
        <w:rPr>
          <w:rFonts w:cstheme="minorHAnsi"/>
          <w:b/>
          <w:bCs/>
          <w:i/>
          <w:iCs/>
          <w:highlight w:val="yellow"/>
        </w:rPr>
        <w:t>ButtonNameEventArgs</w:t>
      </w:r>
      <w:proofErr w:type="spellEnd"/>
      <w:r w:rsidRPr="00A302F2">
        <w:rPr>
          <w:rFonts w:cstheme="minorHAnsi"/>
          <w:b/>
          <w:bCs/>
          <w:i/>
          <w:iCs/>
          <w:highlight w:val="yellow"/>
        </w:rPr>
        <w:t>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proofErr w:type="gram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?.</w:t>
      </w:r>
      <w:proofErr w:type="gramEnd"/>
      <w:r w:rsidRPr="00E25BE6">
        <w:rPr>
          <w:rFonts w:cstheme="minorHAnsi"/>
          <w:b/>
          <w:bCs/>
          <w:i/>
          <w:iCs/>
        </w:rPr>
        <w:t>Invoke(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proofErr w:type="spellStart"/>
      <w:r w:rsidR="00890FD4" w:rsidRPr="00E25BE6">
        <w:rPr>
          <w:rFonts w:cstheme="minorHAnsi"/>
          <w:i/>
          <w:iCs/>
        </w:rPr>
        <w:t>SampleControl</w:t>
      </w:r>
      <w:proofErr w:type="spellEnd"/>
      <w:r w:rsidR="00890FD4">
        <w:rPr>
          <w:rFonts w:cstheme="minorHAnsi"/>
        </w:rPr>
        <w:t xml:space="preserve"> named </w:t>
      </w:r>
      <w:proofErr w:type="spellStart"/>
      <w:r w:rsidR="00890FD4" w:rsidRPr="00E25BE6">
        <w:rPr>
          <w:rFonts w:cstheme="minorHAnsi"/>
          <w:i/>
          <w:iCs/>
        </w:rPr>
        <w:t>MySample</w:t>
      </w:r>
      <w:proofErr w:type="spellEnd"/>
      <w:r w:rsidR="00890FD4">
        <w:rPr>
          <w:rFonts w:cstheme="minorHAnsi"/>
        </w:rPr>
        <w:t xml:space="preserve"> in its XAML. If we wanted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to be able to do something whenever </w:t>
      </w:r>
      <w:proofErr w:type="spellStart"/>
      <w:r w:rsidR="00890FD4" w:rsidRPr="002B3AD7">
        <w:rPr>
          <w:rFonts w:cstheme="minorHAnsi"/>
          <w:i/>
          <w:iCs/>
        </w:rPr>
        <w:t>ButtonEvent</w:t>
      </w:r>
      <w:proofErr w:type="spellEnd"/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9229DD" w:rsidRDefault="00C339EB" w:rsidP="00C339EB">
      <w:pPr>
        <w:pStyle w:val="ListParagraph"/>
        <w:numPr>
          <w:ilvl w:val="1"/>
          <w:numId w:val="31"/>
        </w:numPr>
        <w:rPr>
          <w:rFonts w:cstheme="minorHAnsi"/>
          <w:highlight w:val="yellow"/>
        </w:rPr>
      </w:pPr>
      <w:r w:rsidRPr="009229DD">
        <w:rPr>
          <w:rFonts w:cstheme="minorHAnsi"/>
          <w:highlight w:val="yellow"/>
        </w:rPr>
        <w:t xml:space="preserve">Create an event handler in </w:t>
      </w:r>
      <w:proofErr w:type="spellStart"/>
      <w:r w:rsidRPr="009229DD">
        <w:rPr>
          <w:rFonts w:cstheme="minorHAnsi"/>
          <w:i/>
          <w:iCs/>
          <w:highlight w:val="yellow"/>
        </w:rPr>
        <w:t>MainWindow</w:t>
      </w:r>
      <w:proofErr w:type="spellEnd"/>
      <w:r w:rsidRPr="009229DD">
        <w:rPr>
          <w:rFonts w:cstheme="minorHAnsi"/>
          <w:highlight w:val="yellow"/>
        </w:rPr>
        <w:t xml:space="preserve"> and attach that event handler to </w:t>
      </w:r>
      <w:proofErr w:type="spellStart"/>
      <w:r w:rsidRPr="009229DD">
        <w:rPr>
          <w:rFonts w:cstheme="minorHAnsi"/>
          <w:i/>
          <w:iCs/>
          <w:highlight w:val="yellow"/>
        </w:rPr>
        <w:t>MySample.ButtonEvent</w:t>
      </w:r>
      <w:proofErr w:type="spellEnd"/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406962">
        <w:rPr>
          <w:rFonts w:cstheme="minorHAnsi"/>
        </w:rPr>
        <w:t xml:space="preserve"> from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SampleControl.ButtonEvent</w:t>
      </w:r>
      <w:proofErr w:type="spellEnd"/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proofErr w:type="spellStart"/>
      <w:r w:rsidR="00B9129E" w:rsidRPr="00A97997">
        <w:rPr>
          <w:rFonts w:cstheme="minorHAnsi"/>
          <w:i/>
          <w:iCs/>
        </w:rPr>
        <w:t>DrawXAML</w:t>
      </w:r>
      <w:proofErr w:type="spellEnd"/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5F6A3B0D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18656" behindDoc="0" locked="0" layoutInCell="1" allowOverlap="1" wp14:anchorId="7A66D833" wp14:editId="149D92FA">
                <wp:simplePos x="0" y="0"/>
                <wp:positionH relativeFrom="column">
                  <wp:posOffset>1517650</wp:posOffset>
                </wp:positionH>
                <wp:positionV relativeFrom="paragraph">
                  <wp:posOffset>62230</wp:posOffset>
                </wp:positionV>
                <wp:extent cx="333835" cy="121790"/>
                <wp:effectExtent l="38100" t="57150" r="47625" b="50165"/>
                <wp:wrapNone/>
                <wp:docPr id="59" name="Ink 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333835" cy="1217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6E9EAB5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59" o:spid="_x0000_s1026" type="#_x0000_t75" style="position:absolute;margin-left:118.8pt;margin-top:4.2pt;width:27.75pt;height:11.0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">
                <v:imagedata r:id="rId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1008" behindDoc="0" locked="0" layoutInCell="1" allowOverlap="1" wp14:anchorId="45D758FB" wp14:editId="415E2953">
                <wp:simplePos x="0" y="0"/>
                <wp:positionH relativeFrom="column">
                  <wp:posOffset>222250</wp:posOffset>
                </wp:positionH>
                <wp:positionV relativeFrom="paragraph">
                  <wp:posOffset>66675</wp:posOffset>
                </wp:positionV>
                <wp:extent cx="408205" cy="178435"/>
                <wp:effectExtent l="38100" t="38100" r="11430" b="50165"/>
                <wp:wrapNone/>
                <wp:docPr id="32" name="Ink 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408205" cy="1784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B3AE00" id="Ink 32" o:spid="_x0000_s1026" type="#_x0000_t75" style="position:absolute;margin-left:16.8pt;margin-top:4.55pt;width:33.6pt;height:15.4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">
                <v:imagedata r:id="rId10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5648" behindDoc="0" locked="0" layoutInCell="1" allowOverlap="1" wp14:anchorId="6F113A74" wp14:editId="16BB4A53">
                <wp:simplePos x="0" y="0"/>
                <wp:positionH relativeFrom="column">
                  <wp:posOffset>3824530</wp:posOffset>
                </wp:positionH>
                <wp:positionV relativeFrom="paragraph">
                  <wp:posOffset>-4271</wp:posOffset>
                </wp:positionV>
                <wp:extent cx="360" cy="72000"/>
                <wp:effectExtent l="38100" t="38100" r="57150" b="42545"/>
                <wp:wrapNone/>
                <wp:docPr id="17" name="Ink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360" cy="72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373BB5" id="Ink 17" o:spid="_x0000_s1026" type="#_x0000_t75" style="position:absolute;margin-left:300.45pt;margin-top:-1.05pt;width:1.45pt;height:7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">
                <v:imagedata r:id="rId12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 wp14:anchorId="32F3D010" wp14:editId="1B0BB31C">
                <wp:simplePos x="0" y="0"/>
                <wp:positionH relativeFrom="column">
                  <wp:posOffset>1343025</wp:posOffset>
                </wp:positionH>
                <wp:positionV relativeFrom="paragraph">
                  <wp:posOffset>-20320</wp:posOffset>
                </wp:positionV>
                <wp:extent cx="20660" cy="371615"/>
                <wp:effectExtent l="38100" t="38100" r="55880" b="47625"/>
                <wp:wrapNone/>
                <wp:docPr id="13" name="Ink 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20660" cy="3716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53D386" id="Ink 13" o:spid="_x0000_s1026" type="#_x0000_t75" style="position:absolute;margin-left:105.05pt;margin-top:-2.3pt;width:3.1pt;height:30.6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">
                <v:imagedata r:id="rId14" o:title=""/>
              </v:shape>
            </w:pict>
          </mc:Fallback>
        </mc:AlternateContent>
      </w:r>
    </w:p>
    <w:p w14:paraId="6A3796D7" w14:textId="1833DC55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71904" behindDoc="0" locked="0" layoutInCell="1" allowOverlap="1" wp14:anchorId="686B9BF6" wp14:editId="7B78DEB0">
                <wp:simplePos x="0" y="0"/>
                <wp:positionH relativeFrom="column">
                  <wp:posOffset>3976370</wp:posOffset>
                </wp:positionH>
                <wp:positionV relativeFrom="paragraph">
                  <wp:posOffset>-205105</wp:posOffset>
                </wp:positionV>
                <wp:extent cx="1032510" cy="551815"/>
                <wp:effectExtent l="57150" t="38100" r="53340" b="57785"/>
                <wp:wrapNone/>
                <wp:docPr id="111" name="Ink 1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032510" cy="5518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ED3B8F" id="Ink 111" o:spid="_x0000_s1026" type="#_x0000_t75" style="position:absolute;margin-left:312.4pt;margin-top:-16.85pt;width:82.7pt;height:44.8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">
                <v:imagedata r:id="rId16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29920" behindDoc="0" locked="0" layoutInCell="1" allowOverlap="1" wp14:anchorId="33B14438" wp14:editId="5E16AD5C">
                <wp:simplePos x="0" y="0"/>
                <wp:positionH relativeFrom="column">
                  <wp:posOffset>2702560</wp:posOffset>
                </wp:positionH>
                <wp:positionV relativeFrom="paragraph">
                  <wp:posOffset>78105</wp:posOffset>
                </wp:positionV>
                <wp:extent cx="603135" cy="4320"/>
                <wp:effectExtent l="0" t="57150" r="45085" b="53340"/>
                <wp:wrapNone/>
                <wp:docPr id="70" name="Ink 7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603135" cy="4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BE1EA6" id="Ink 70" o:spid="_x0000_s1026" type="#_x0000_t75" style="position:absolute;margin-left:212.1pt;margin-top:5.45pt;width:48.95pt;height:1.8p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">
                <v:imagedata r:id="rId1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30944" behindDoc="0" locked="0" layoutInCell="1" allowOverlap="1" wp14:anchorId="039A5312" wp14:editId="27057A9D">
                <wp:simplePos x="0" y="0"/>
                <wp:positionH relativeFrom="column">
                  <wp:posOffset>1386840</wp:posOffset>
                </wp:positionH>
                <wp:positionV relativeFrom="paragraph">
                  <wp:posOffset>85725</wp:posOffset>
                </wp:positionV>
                <wp:extent cx="1018265" cy="52200"/>
                <wp:effectExtent l="38100" t="38100" r="48895" b="43180"/>
                <wp:wrapNone/>
                <wp:docPr id="71" name="Ink 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1018265" cy="52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5872D5" id="Ink 71" o:spid="_x0000_s1026" type="#_x0000_t75" style="position:absolute;margin-left:108.5pt;margin-top:6.05pt;width:81.6pt;height:5.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">
                <v:imagedata r:id="rId20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28896" behindDoc="0" locked="0" layoutInCell="1" allowOverlap="1" wp14:anchorId="4447CA4A" wp14:editId="0FB6E202">
                <wp:simplePos x="0" y="0"/>
                <wp:positionH relativeFrom="column">
                  <wp:posOffset>3744970</wp:posOffset>
                </wp:positionH>
                <wp:positionV relativeFrom="paragraph">
                  <wp:posOffset>78335</wp:posOffset>
                </wp:positionV>
                <wp:extent cx="10080" cy="8280"/>
                <wp:effectExtent l="38100" t="57150" r="47625" b="48895"/>
                <wp:wrapNone/>
                <wp:docPr id="69" name="Ink 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10080" cy="8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70105A" id="Ink 69" o:spid="_x0000_s1026" type="#_x0000_t75" style="position:absolute;margin-left:294.2pt;margin-top:5.45pt;width:2.25pt;height:2.0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">
                <v:imagedata r:id="rId22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9200" behindDoc="0" locked="0" layoutInCell="1" allowOverlap="1" wp14:anchorId="2B39D620" wp14:editId="2DFAF02F">
                <wp:simplePos x="0" y="0"/>
                <wp:positionH relativeFrom="column">
                  <wp:posOffset>977900</wp:posOffset>
                </wp:positionH>
                <wp:positionV relativeFrom="paragraph">
                  <wp:posOffset>62230</wp:posOffset>
                </wp:positionV>
                <wp:extent cx="193625" cy="20160"/>
                <wp:effectExtent l="57150" t="38100" r="54610" b="56515"/>
                <wp:wrapNone/>
                <wp:docPr id="40" name="Ink 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193625" cy="20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F5C428" id="Ink 40" o:spid="_x0000_s1026" type="#_x0000_t75" style="position:absolute;margin-left:76.3pt;margin-top:4.2pt;width:16.7pt;height:3.0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">
                <v:imagedata r:id="rId24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6128" behindDoc="0" locked="0" layoutInCell="1" allowOverlap="1" wp14:anchorId="7F9F81D2" wp14:editId="694C5F12">
                <wp:simplePos x="0" y="0"/>
                <wp:positionH relativeFrom="column">
                  <wp:posOffset>198120</wp:posOffset>
                </wp:positionH>
                <wp:positionV relativeFrom="paragraph">
                  <wp:posOffset>85725</wp:posOffset>
                </wp:positionV>
                <wp:extent cx="480880" cy="31750"/>
                <wp:effectExtent l="38100" t="38100" r="33655" b="44450"/>
                <wp:wrapNone/>
                <wp:docPr id="37" name="Ink 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480880" cy="317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8BE0A9" id="Ink 37" o:spid="_x0000_s1026" type="#_x0000_t75" style="position:absolute;margin-left:14.9pt;margin-top:6.1pt;width:39.25pt;height:3.8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">
                <v:imagedata r:id="rId26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5104" behindDoc="0" locked="0" layoutInCell="1" allowOverlap="1" wp14:anchorId="290893F4" wp14:editId="05A98F60">
                <wp:simplePos x="0" y="0"/>
                <wp:positionH relativeFrom="column">
                  <wp:posOffset>774970</wp:posOffset>
                </wp:positionH>
                <wp:positionV relativeFrom="paragraph">
                  <wp:posOffset>78429</wp:posOffset>
                </wp:positionV>
                <wp:extent cx="86400" cy="8280"/>
                <wp:effectExtent l="38100" t="57150" r="46990" b="48895"/>
                <wp:wrapNone/>
                <wp:docPr id="36" name="Ink 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86400" cy="8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4F8BE8" id="Ink 36" o:spid="_x0000_s1026" type="#_x0000_t75" style="position:absolute;margin-left:60.3pt;margin-top:5.5pt;width:8.2pt;height:2.05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">
                <v:imagedata r:id="rId2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6672" behindDoc="0" locked="0" layoutInCell="1" allowOverlap="1" wp14:anchorId="1EE25C2D" wp14:editId="7C8F7EE9">
                <wp:simplePos x="0" y="0"/>
                <wp:positionH relativeFrom="column">
                  <wp:posOffset>3836410</wp:posOffset>
                </wp:positionH>
                <wp:positionV relativeFrom="paragraph">
                  <wp:posOffset>18669</wp:posOffset>
                </wp:positionV>
                <wp:extent cx="360" cy="27720"/>
                <wp:effectExtent l="38100" t="38100" r="57150" b="48895"/>
                <wp:wrapNone/>
                <wp:docPr id="18" name="Ink 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360" cy="27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08F53C" id="Ink 18" o:spid="_x0000_s1026" type="#_x0000_t75" style="position:absolute;margin-left:301.4pt;margin-top:.75pt;width:1.45pt;height:3.6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">
                <v:imagedata r:id="rId30" o:title=""/>
              </v:shape>
            </w:pict>
          </mc:Fallback>
        </mc:AlternateContent>
      </w:r>
    </w:p>
    <w:p w14:paraId="08D45669" w14:textId="5BF7F394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45280" behindDoc="0" locked="0" layoutInCell="1" allowOverlap="1" wp14:anchorId="09701654" wp14:editId="58184697">
                <wp:simplePos x="0" y="0"/>
                <wp:positionH relativeFrom="column">
                  <wp:posOffset>3581400</wp:posOffset>
                </wp:positionH>
                <wp:positionV relativeFrom="paragraph">
                  <wp:posOffset>140335</wp:posOffset>
                </wp:positionV>
                <wp:extent cx="211180" cy="12425"/>
                <wp:effectExtent l="38100" t="38100" r="55880" b="45085"/>
                <wp:wrapNone/>
                <wp:docPr id="85" name="Ink 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211180" cy="124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772E4D2" id="Ink 85" o:spid="_x0000_s1026" type="#_x0000_t75" style="position:absolute;margin-left:281.3pt;margin-top:10.35pt;width:18.05pt;height:2.4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">
                <v:imagedata r:id="rId32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46304" behindDoc="0" locked="0" layoutInCell="1" allowOverlap="1" wp14:anchorId="7D009FDB" wp14:editId="365901A6">
                <wp:simplePos x="0" y="0"/>
                <wp:positionH relativeFrom="column">
                  <wp:posOffset>1426845</wp:posOffset>
                </wp:positionH>
                <wp:positionV relativeFrom="paragraph">
                  <wp:posOffset>16510</wp:posOffset>
                </wp:positionV>
                <wp:extent cx="1844930" cy="175855"/>
                <wp:effectExtent l="38100" t="38100" r="0" b="53340"/>
                <wp:wrapNone/>
                <wp:docPr id="86" name="Ink 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1844930" cy="1758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E9A4675" id="Ink 86" o:spid="_x0000_s1026" type="#_x0000_t75" style="position:absolute;margin-left:111.65pt;margin-top:.6pt;width:146.65pt;height:15.3pt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">
                <v:imagedata r:id="rId34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7696" behindDoc="0" locked="0" layoutInCell="1" allowOverlap="1" wp14:anchorId="2BBEB649" wp14:editId="3E676E3F">
                <wp:simplePos x="0" y="0"/>
                <wp:positionH relativeFrom="column">
                  <wp:posOffset>3832090</wp:posOffset>
                </wp:positionH>
                <wp:positionV relativeFrom="paragraph">
                  <wp:posOffset>37014</wp:posOffset>
                </wp:positionV>
                <wp:extent cx="17280" cy="98640"/>
                <wp:effectExtent l="38100" t="38100" r="40005" b="53975"/>
                <wp:wrapNone/>
                <wp:docPr id="19" name="Ink 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17280" cy="98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2C9714" id="Ink 19" o:spid="_x0000_s1026" type="#_x0000_t75" style="position:absolute;margin-left:301.05pt;margin-top:2.2pt;width:2.75pt;height:9.1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">
                <v:imagedata r:id="rId36" o:title=""/>
              </v:shape>
            </w:pict>
          </mc:Fallback>
        </mc:AlternateContent>
      </w:r>
    </w:p>
    <w:p w14:paraId="0AF469BF" w14:textId="118CB37E" w:rsidR="00E25BE6" w:rsidRDefault="00E25BE6" w:rsidP="00B9129E">
      <w:pPr>
        <w:spacing w:after="0"/>
        <w:rPr>
          <w:rFonts w:cstheme="minorHAnsi"/>
        </w:rPr>
      </w:pPr>
    </w:p>
    <w:p w14:paraId="7CA2F825" w14:textId="26DF9C13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464474A6" wp14:editId="777D3053">
                <wp:simplePos x="0" y="0"/>
                <wp:positionH relativeFrom="column">
                  <wp:posOffset>257810</wp:posOffset>
                </wp:positionH>
                <wp:positionV relativeFrom="paragraph">
                  <wp:posOffset>90805</wp:posOffset>
                </wp:positionV>
                <wp:extent cx="666290" cy="133350"/>
                <wp:effectExtent l="38100" t="38100" r="19685" b="57150"/>
                <wp:wrapNone/>
                <wp:docPr id="55" name="Ink 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">
                      <w14:nvContentPartPr>
                        <w14:cNvContentPartPr/>
                      </w14:nvContentPartPr>
                      <w14:xfrm>
                        <a:off x="0" y="0"/>
                        <a:ext cx="666290" cy="133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0CBF5B2" id="Ink 55" o:spid="_x0000_s1026" type="#_x0000_t75" style="position:absolute;margin-left:19.6pt;margin-top:6.45pt;width:53.85pt;height:11.9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">
                <v:imagedata r:id="rId3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8720" behindDoc="0" locked="0" layoutInCell="1" allowOverlap="1" wp14:anchorId="421F4F38" wp14:editId="6D3E5AE6">
                <wp:simplePos x="0" y="0"/>
                <wp:positionH relativeFrom="column">
                  <wp:posOffset>3864130</wp:posOffset>
                </wp:positionH>
                <wp:positionV relativeFrom="paragraph">
                  <wp:posOffset>38064</wp:posOffset>
                </wp:positionV>
                <wp:extent cx="360" cy="22320"/>
                <wp:effectExtent l="38100" t="38100" r="57150" b="53975"/>
                <wp:wrapNone/>
                <wp:docPr id="20" name="Ink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">
                      <w14:nvContentPartPr>
                        <w14:cNvContentPartPr/>
                      </w14:nvContentPartPr>
                      <w14:xfrm>
                        <a:off x="0" y="0"/>
                        <a:ext cx="360" cy="22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96FE51" id="Ink 20" o:spid="_x0000_s1026" type="#_x0000_t75" style="position:absolute;margin-left:303.55pt;margin-top:2.3pt;width:1.45pt;height:3.1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">
                <v:imagedata r:id="rId40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0528" behindDoc="0" locked="0" layoutInCell="1" allowOverlap="1" wp14:anchorId="4D059941" wp14:editId="620954EB">
                <wp:simplePos x="0" y="0"/>
                <wp:positionH relativeFrom="column">
                  <wp:posOffset>1358900</wp:posOffset>
                </wp:positionH>
                <wp:positionV relativeFrom="paragraph">
                  <wp:posOffset>-53340</wp:posOffset>
                </wp:positionV>
                <wp:extent cx="8615" cy="385060"/>
                <wp:effectExtent l="38100" t="57150" r="48895" b="53340"/>
                <wp:wrapNone/>
                <wp:docPr id="12" name="Ink 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">
                      <w14:nvContentPartPr>
                        <w14:cNvContentPartPr/>
                      </w14:nvContentPartPr>
                      <w14:xfrm>
                        <a:off x="0" y="0"/>
                        <a:ext cx="8615" cy="3850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7BF460" id="Ink 12" o:spid="_x0000_s1026" type="#_x0000_t75" style="position:absolute;margin-left:106.3pt;margin-top:-4.9pt;width:2.1pt;height:31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">
                <v:imagedata r:id="rId42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4384" behindDoc="0" locked="0" layoutInCell="1" allowOverlap="1" wp14:anchorId="5C08B06E" wp14:editId="430847F6">
                <wp:simplePos x="0" y="0"/>
                <wp:positionH relativeFrom="column">
                  <wp:posOffset>147130</wp:posOffset>
                </wp:positionH>
                <wp:positionV relativeFrom="paragraph">
                  <wp:posOffset>-828957</wp:posOffset>
                </wp:positionV>
                <wp:extent cx="5089320" cy="1695600"/>
                <wp:effectExtent l="38100" t="38100" r="54610" b="57150"/>
                <wp:wrapNone/>
                <wp:docPr id="6" name="Ink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">
                      <w14:nvContentPartPr>
                        <w14:cNvContentPartPr/>
                      </w14:nvContentPartPr>
                      <w14:xfrm>
                        <a:off x="0" y="0"/>
                        <a:ext cx="5089320" cy="1695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B5A7E9" id="Ink 6" o:spid="_x0000_s1026" type="#_x0000_t75" style="position:absolute;margin-left:10.9pt;margin-top:-65.95pt;width:402.15pt;height:134.9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">
                <v:imagedata r:id="rId44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3360" behindDoc="0" locked="0" layoutInCell="1" allowOverlap="1" wp14:anchorId="59DEA8F9" wp14:editId="55D41576">
                <wp:simplePos x="0" y="0"/>
                <wp:positionH relativeFrom="column">
                  <wp:posOffset>136330</wp:posOffset>
                </wp:positionH>
                <wp:positionV relativeFrom="paragraph">
                  <wp:posOffset>-780717</wp:posOffset>
                </wp:positionV>
                <wp:extent cx="15120" cy="1705320"/>
                <wp:effectExtent l="57150" t="38100" r="42545" b="47625"/>
                <wp:wrapNone/>
                <wp:docPr id="1" name="Ink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">
                      <w14:nvContentPartPr>
                        <w14:cNvContentPartPr/>
                      </w14:nvContentPartPr>
                      <w14:xfrm>
                        <a:off x="0" y="0"/>
                        <a:ext cx="15120" cy="1705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4576CD" id="Ink 1" o:spid="_x0000_s1026" type="#_x0000_t75" style="position:absolute;margin-left:10.05pt;margin-top:-62.15pt;width:2.65pt;height:135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">
                <v:imagedata r:id="rId46" o:title=""/>
              </v:shape>
            </w:pict>
          </mc:Fallback>
        </mc:AlternateContent>
      </w:r>
    </w:p>
    <w:p w14:paraId="6640464F" w14:textId="78904AA4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9744" behindDoc="0" locked="0" layoutInCell="1" allowOverlap="1" wp14:anchorId="528C6E83" wp14:editId="6910B455">
                <wp:simplePos x="0" y="0"/>
                <wp:positionH relativeFrom="column">
                  <wp:posOffset>3876010</wp:posOffset>
                </wp:positionH>
                <wp:positionV relativeFrom="paragraph">
                  <wp:posOffset>124449</wp:posOffset>
                </wp:positionV>
                <wp:extent cx="8640" cy="72000"/>
                <wp:effectExtent l="57150" t="38100" r="48895" b="42545"/>
                <wp:wrapNone/>
                <wp:docPr id="21" name="Ink 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7">
                      <w14:nvContentPartPr>
                        <w14:cNvContentPartPr/>
                      </w14:nvContentPartPr>
                      <w14:xfrm>
                        <a:off x="0" y="0"/>
                        <a:ext cx="8640" cy="72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9BFA165" id="Ink 21" o:spid="_x0000_s1026" type="#_x0000_t75" style="position:absolute;margin-left:304.5pt;margin-top:9.1pt;width:2.1pt;height:7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">
                <v:imagedata r:id="rId48" o:title=""/>
              </v:shape>
            </w:pict>
          </mc:Fallback>
        </mc:AlternateContent>
      </w:r>
    </w:p>
    <w:p w14:paraId="1463FA0A" w14:textId="60AD6003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80768" behindDoc="0" locked="0" layoutInCell="1" allowOverlap="1" wp14:anchorId="76493851" wp14:editId="53F552BE">
                <wp:simplePos x="0" y="0"/>
                <wp:positionH relativeFrom="column">
                  <wp:posOffset>3891850</wp:posOffset>
                </wp:positionH>
                <wp:positionV relativeFrom="paragraph">
                  <wp:posOffset>190674</wp:posOffset>
                </wp:positionV>
                <wp:extent cx="360" cy="360"/>
                <wp:effectExtent l="38100" t="38100" r="57150" b="57150"/>
                <wp:wrapNone/>
                <wp:docPr id="22" name="Ink 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9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817342" id="Ink 22" o:spid="_x0000_s1026" type="#_x0000_t75" style="position:absolute;margin-left:305.75pt;margin-top:14.3pt;width:1.45pt;height:1.4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">
                <v:imagedata r:id="rId50" o:title=""/>
              </v:shape>
            </w:pict>
          </mc:Fallback>
        </mc:AlternateContent>
      </w:r>
    </w:p>
    <w:p w14:paraId="641626BF" w14:textId="5205A1A6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81792" behindDoc="0" locked="0" layoutInCell="1" allowOverlap="1" wp14:anchorId="3D172C34" wp14:editId="7EDD6307">
                <wp:simplePos x="0" y="0"/>
                <wp:positionH relativeFrom="column">
                  <wp:posOffset>3908050</wp:posOffset>
                </wp:positionH>
                <wp:positionV relativeFrom="paragraph">
                  <wp:posOffset>145934</wp:posOffset>
                </wp:positionV>
                <wp:extent cx="1800" cy="2880"/>
                <wp:effectExtent l="57150" t="57150" r="55880" b="54610"/>
                <wp:wrapNone/>
                <wp:docPr id="23" name="Ink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1">
                      <w14:nvContentPartPr>
                        <w14:cNvContentPartPr/>
                      </w14:nvContentPartPr>
                      <w14:xfrm>
                        <a:off x="0" y="0"/>
                        <a:ext cx="1800" cy="2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F270B93" id="Ink 23" o:spid="_x0000_s1026" type="#_x0000_t75" style="position:absolute;margin-left:307pt;margin-top:10.8pt;width:1.6pt;height:1.6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">
                <v:imagedata r:id="rId50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74624" behindDoc="0" locked="0" layoutInCell="1" allowOverlap="1" wp14:anchorId="2D445BCE" wp14:editId="6C391A12">
                <wp:simplePos x="0" y="0"/>
                <wp:positionH relativeFrom="column">
                  <wp:posOffset>1402715</wp:posOffset>
                </wp:positionH>
                <wp:positionV relativeFrom="paragraph">
                  <wp:posOffset>-57150</wp:posOffset>
                </wp:positionV>
                <wp:extent cx="33305" cy="265355"/>
                <wp:effectExtent l="38100" t="38100" r="43180" b="59055"/>
                <wp:wrapNone/>
                <wp:docPr id="16" name="Ink 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2">
                      <w14:nvContentPartPr>
                        <w14:cNvContentPartPr/>
                      </w14:nvContentPartPr>
                      <w14:xfrm>
                        <a:off x="0" y="0"/>
                        <a:ext cx="33305" cy="2653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6559CC" id="Ink 16" o:spid="_x0000_s1026" type="#_x0000_t75" style="position:absolute;margin-left:109.75pt;margin-top:-5.2pt;width:4pt;height:22.3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">
                <v:imagedata r:id="rId53" o:title=""/>
              </v:shape>
            </w:pict>
          </mc:Fallback>
        </mc:AlternateContent>
      </w:r>
    </w:p>
    <w:p w14:paraId="6C295B3F" w14:textId="11C37940" w:rsidR="00E25BE6" w:rsidRDefault="00FC5A15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5408" behindDoc="0" locked="0" layoutInCell="1" allowOverlap="1" wp14:anchorId="130F536F" wp14:editId="65E86D98">
                <wp:simplePos x="0" y="0"/>
                <wp:positionH relativeFrom="column">
                  <wp:posOffset>142810</wp:posOffset>
                </wp:positionH>
                <wp:positionV relativeFrom="paragraph">
                  <wp:posOffset>53978</wp:posOffset>
                </wp:positionV>
                <wp:extent cx="5049000" cy="83160"/>
                <wp:effectExtent l="38100" t="57150" r="18415" b="50800"/>
                <wp:wrapNone/>
                <wp:docPr id="7" name="Ink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4">
                      <w14:nvContentPartPr>
                        <w14:cNvContentPartPr/>
                      </w14:nvContentPartPr>
                      <w14:xfrm>
                        <a:off x="0" y="0"/>
                        <a:ext cx="5049000" cy="83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3754A1" id="Ink 7" o:spid="_x0000_s1026" type="#_x0000_t75" style="position:absolute;margin-left:10.55pt;margin-top:3.55pt;width:398.95pt;height: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">
                <v:imagedata r:id="rId55" o:title=""/>
              </v:shape>
            </w:pict>
          </mc:Fallback>
        </mc:AlternateContent>
      </w:r>
    </w:p>
    <w:p w14:paraId="1E7FBCBB" w14:textId="257818D1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4A72B234" w:rsidR="00E25BE6" w:rsidRDefault="00AD5F99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2D2B4A3C" wp14:editId="6FC61129">
                <wp:simplePos x="0" y="0"/>
                <wp:positionH relativeFrom="column">
                  <wp:posOffset>5221190</wp:posOffset>
                </wp:positionH>
                <wp:positionV relativeFrom="paragraph">
                  <wp:posOffset>33405</wp:posOffset>
                </wp:positionV>
                <wp:extent cx="360" cy="360"/>
                <wp:effectExtent l="0" t="0" r="0" b="0"/>
                <wp:wrapNone/>
                <wp:docPr id="2" name="Ink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6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5ABA8BB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2" o:spid="_x0000_s1026" type="#_x0000_t75" style="position:absolute;margin-left:410.4pt;margin-top:1.95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">
                <v:imagedata r:id="rId57" o:title=""/>
              </v:shape>
            </w:pict>
          </mc:Fallback>
        </mc:AlternateContent>
      </w: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proofErr w:type="spellStart"/>
      <w:proofErr w:type="gramStart"/>
      <w:r w:rsidR="0058624A" w:rsidRPr="00A97997">
        <w:rPr>
          <w:rFonts w:cstheme="minorHAnsi"/>
          <w:i/>
          <w:iCs/>
        </w:rPr>
        <w:t>ToString</w:t>
      </w:r>
      <w:proofErr w:type="spellEnd"/>
      <w:r w:rsidR="0058624A" w:rsidRPr="00A97997">
        <w:rPr>
          <w:rFonts w:cstheme="minorHAnsi"/>
          <w:i/>
          <w:iCs/>
        </w:rPr>
        <w:t>(</w:t>
      </w:r>
      <w:proofErr w:type="gramEnd"/>
      <w:r w:rsidR="0058624A" w:rsidRPr="00A97997">
        <w:rPr>
          <w:rFonts w:cstheme="minorHAnsi"/>
          <w:i/>
          <w:iCs/>
        </w:rPr>
        <w:t>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proofErr w:type="spellStart"/>
      <w:r w:rsidR="00E067AA" w:rsidRPr="00A97997">
        <w:rPr>
          <w:rFonts w:cstheme="minorHAnsi"/>
          <w:i/>
          <w:iCs/>
        </w:rPr>
        <w:t>INotifyPropertyChanged</w:t>
      </w:r>
      <w:proofErr w:type="spellEnd"/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892E9" w14:textId="062EDD71" w:rsidR="006462F2" w:rsidRDefault="006462F2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 xml:space="preserve">public class Rectangle: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INotifyPropertyChanged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2F2AEB24" w14:textId="75D7DDD3" w:rsidR="006462F2" w:rsidRDefault="00607D66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 xml:space="preserve">public event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PropertyChangedEventHandler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 xml:space="preserve">?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PropertyChanged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;</w:t>
      </w:r>
    </w:p>
    <w:p w14:paraId="5FCD61B4" w14:textId="77777777" w:rsidR="00607D66" w:rsidRDefault="00607D66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1BFEC3F" w14:textId="164DAD36" w:rsidR="00CC1FA7" w:rsidRDefault="00CC1FA7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private int _length;</w:t>
      </w:r>
    </w:p>
    <w:p w14:paraId="1B61263A" w14:textId="21FE4DDD" w:rsidR="00607D66" w:rsidRDefault="00607D66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 w:rsidR="00C64FB5">
        <w:rPr>
          <w:rFonts w:ascii="Consolas" w:hAnsi="Consolas" w:cstheme="minorHAnsi"/>
          <w:b/>
          <w:bCs/>
          <w:sz w:val="20"/>
          <w:szCs w:val="20"/>
        </w:rPr>
        <w:t>public int Length</w:t>
      </w:r>
      <w:r w:rsidR="0034653D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63EFE855" w14:textId="4A4BED3D" w:rsidR="0034653D" w:rsidRDefault="0034653D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get =&gt; _length;</w:t>
      </w:r>
    </w:p>
    <w:p w14:paraId="6EBE30DD" w14:textId="1A97DA5E" w:rsidR="0034653D" w:rsidRDefault="0034653D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set {</w:t>
      </w:r>
    </w:p>
    <w:p w14:paraId="106EFFF9" w14:textId="6EFC67D8" w:rsidR="0034653D" w:rsidRDefault="0034653D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 w:rsidR="003C5331">
        <w:rPr>
          <w:rFonts w:ascii="Consolas" w:hAnsi="Consolas" w:cstheme="minorHAnsi"/>
          <w:b/>
          <w:bCs/>
          <w:sz w:val="20"/>
          <w:szCs w:val="20"/>
        </w:rPr>
        <w:t>_length = value;</w:t>
      </w:r>
    </w:p>
    <w:p w14:paraId="1F00157A" w14:textId="77777777" w:rsidR="008F0226" w:rsidRDefault="003C5331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proofErr w:type="spellStart"/>
      <w:proofErr w:type="gramStart"/>
      <w:r>
        <w:rPr>
          <w:rFonts w:ascii="Consolas" w:hAnsi="Consolas" w:cstheme="minorHAnsi"/>
          <w:b/>
          <w:bCs/>
          <w:sz w:val="20"/>
          <w:szCs w:val="20"/>
        </w:rPr>
        <w:t>PropertyChanged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?.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 xml:space="preserve">Invoke(this, new </w:t>
      </w:r>
    </w:p>
    <w:p w14:paraId="5F091DFF" w14:textId="5CDAF2DE" w:rsidR="0060611A" w:rsidRDefault="003C5331" w:rsidP="0060611A">
      <w:pPr>
        <w:pStyle w:val="ListParagraph"/>
        <w:spacing w:after="0"/>
        <w:ind w:left="3240" w:firstLine="360"/>
        <w:rPr>
          <w:rFonts w:ascii="Consolas" w:hAnsi="Consolas" w:cstheme="minorHAnsi"/>
          <w:b/>
          <w:bCs/>
          <w:sz w:val="20"/>
          <w:szCs w:val="20"/>
        </w:rPr>
      </w:pP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PropertyChangedEventArgs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(</w:t>
      </w:r>
      <w:proofErr w:type="spellStart"/>
      <w:proofErr w:type="gramStart"/>
      <w:r>
        <w:rPr>
          <w:rFonts w:ascii="Consolas" w:hAnsi="Consolas" w:cstheme="minorHAnsi"/>
          <w:b/>
          <w:bCs/>
          <w:sz w:val="20"/>
          <w:szCs w:val="20"/>
        </w:rPr>
        <w:t>nameof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(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>Length)));</w:t>
      </w:r>
    </w:p>
    <w:p w14:paraId="7111109C" w14:textId="4D671A14" w:rsidR="0060611A" w:rsidRPr="0060611A" w:rsidRDefault="0060611A" w:rsidP="0060611A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also invoke for: Area, Perimeter</w:t>
      </w:r>
    </w:p>
    <w:p w14:paraId="04DA9D9E" w14:textId="24DF94B2" w:rsidR="0034653D" w:rsidRDefault="0034653D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713F9DC4" w14:textId="476DBB6D" w:rsidR="0034653D" w:rsidRDefault="0034653D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6FC0139B" w14:textId="77777777" w:rsidR="003C06F3" w:rsidRDefault="003C06F3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7E58B88" w14:textId="25B9AD16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>private int _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>;</w:t>
      </w:r>
    </w:p>
    <w:p w14:paraId="2C269FCC" w14:textId="0DB409FE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 xml:space="preserve">public int 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60CD2235" w14:textId="20FC8DD8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get =&gt; _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>;</w:t>
      </w:r>
    </w:p>
    <w:p w14:paraId="38A647EF" w14:textId="77777777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set {</w:t>
      </w:r>
    </w:p>
    <w:p w14:paraId="5E227F41" w14:textId="56B0175B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_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 xml:space="preserve"> = value;</w:t>
      </w:r>
    </w:p>
    <w:p w14:paraId="6C78BBE0" w14:textId="77777777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proofErr w:type="spellStart"/>
      <w:proofErr w:type="gramStart"/>
      <w:r>
        <w:rPr>
          <w:rFonts w:ascii="Consolas" w:hAnsi="Consolas" w:cstheme="minorHAnsi"/>
          <w:b/>
          <w:bCs/>
          <w:sz w:val="20"/>
          <w:szCs w:val="20"/>
        </w:rPr>
        <w:t>PropertyChanged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?.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 xml:space="preserve">Invoke(this, new </w:t>
      </w:r>
    </w:p>
    <w:p w14:paraId="6ECC635A" w14:textId="690E9D23" w:rsidR="003C06F3" w:rsidRDefault="003C06F3" w:rsidP="003C06F3">
      <w:pPr>
        <w:pStyle w:val="ListParagraph"/>
        <w:spacing w:after="0"/>
        <w:ind w:left="3240" w:firstLine="360"/>
        <w:rPr>
          <w:rFonts w:ascii="Consolas" w:hAnsi="Consolas" w:cstheme="minorHAnsi"/>
          <w:b/>
          <w:bCs/>
          <w:sz w:val="20"/>
          <w:szCs w:val="20"/>
        </w:rPr>
      </w:pP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PropertyChangedEventArgs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(</w:t>
      </w:r>
      <w:proofErr w:type="spellStart"/>
      <w:proofErr w:type="gramStart"/>
      <w:r>
        <w:rPr>
          <w:rFonts w:ascii="Consolas" w:hAnsi="Consolas" w:cstheme="minorHAnsi"/>
          <w:b/>
          <w:bCs/>
          <w:sz w:val="20"/>
          <w:szCs w:val="20"/>
        </w:rPr>
        <w:t>nameof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(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>)));</w:t>
      </w:r>
    </w:p>
    <w:p w14:paraId="320C71F3" w14:textId="77777777" w:rsidR="003C06F3" w:rsidRPr="0060611A" w:rsidRDefault="003C06F3" w:rsidP="003C06F3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also invoke for: Area, Perimeter</w:t>
      </w:r>
    </w:p>
    <w:p w14:paraId="227C53AB" w14:textId="77777777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16A2792D" w14:textId="77777777" w:rsidR="003C06F3" w:rsidRDefault="003C06F3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56BD28E8" w14:textId="77777777" w:rsidR="001B20DF" w:rsidRDefault="001B20D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645C048" w14:textId="5D4D43B8" w:rsidR="001B20DF" w:rsidRDefault="001B20D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 w:rsidR="00BB5E03">
        <w:rPr>
          <w:rFonts w:ascii="Consolas" w:hAnsi="Consolas" w:cstheme="minorHAnsi"/>
          <w:b/>
          <w:bCs/>
          <w:sz w:val="20"/>
          <w:szCs w:val="20"/>
        </w:rPr>
        <w:t>public int Area</w:t>
      </w:r>
      <w:r w:rsidR="001A50FF">
        <w:rPr>
          <w:rFonts w:ascii="Consolas" w:hAnsi="Consolas" w:cstheme="minorHAnsi"/>
          <w:b/>
          <w:bCs/>
          <w:sz w:val="20"/>
          <w:szCs w:val="20"/>
        </w:rPr>
        <w:t xml:space="preserve"> =&gt; Length*Width;</w:t>
      </w:r>
    </w:p>
    <w:p w14:paraId="4496E45F" w14:textId="6241F53C" w:rsidR="001A50FF" w:rsidRDefault="001A50F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public int Perimeter =&gt; 2*Length+2*Width;</w:t>
      </w:r>
    </w:p>
    <w:p w14:paraId="579C5DDA" w14:textId="77777777" w:rsidR="001A50FF" w:rsidRDefault="001A50F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D4CF834" w14:textId="6F20340D" w:rsidR="001A50FF" w:rsidRDefault="001A50F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 xml:space="preserve">public override string </w:t>
      </w:r>
      <w:proofErr w:type="spellStart"/>
      <w:proofErr w:type="gramStart"/>
      <w:r>
        <w:rPr>
          <w:rFonts w:ascii="Consolas" w:hAnsi="Consolas" w:cstheme="minorHAnsi"/>
          <w:b/>
          <w:bCs/>
          <w:sz w:val="20"/>
          <w:szCs w:val="20"/>
        </w:rPr>
        <w:t>ToString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(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>) {</w:t>
      </w:r>
    </w:p>
    <w:p w14:paraId="775FEB90" w14:textId="2F16E11D" w:rsidR="001A50FF" w:rsidRDefault="001A50F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 xml:space="preserve">return </w:t>
      </w:r>
      <w:proofErr w:type="gramStart"/>
      <w:r>
        <w:rPr>
          <w:rFonts w:ascii="Consolas" w:hAnsi="Consolas" w:cstheme="minorHAnsi"/>
          <w:b/>
          <w:bCs/>
          <w:sz w:val="20"/>
          <w:szCs w:val="20"/>
        </w:rPr>
        <w:t>$”{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>Length}x{Width}, area {Area}, perimeter {Perimeter}”</w:t>
      </w:r>
    </w:p>
    <w:p w14:paraId="791AB940" w14:textId="2386F8E3" w:rsidR="001A50FF" w:rsidRDefault="001A50FF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1F65BFF5" w14:textId="77777777" w:rsidR="001B5177" w:rsidRDefault="001B5177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741BE88" w14:textId="18EB79CE" w:rsidR="001B5177" w:rsidRDefault="001B5177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 xml:space="preserve">public </w:t>
      </w:r>
      <w:proofErr w:type="gramStart"/>
      <w:r>
        <w:rPr>
          <w:rFonts w:ascii="Consolas" w:hAnsi="Consolas" w:cstheme="minorHAnsi"/>
          <w:b/>
          <w:bCs/>
          <w:sz w:val="20"/>
          <w:szCs w:val="20"/>
        </w:rPr>
        <w:t>Rectangle(</w:t>
      </w:r>
      <w:proofErr w:type="gramEnd"/>
      <w:r>
        <w:rPr>
          <w:rFonts w:ascii="Consolas" w:hAnsi="Consolas" w:cstheme="minorHAnsi"/>
          <w:b/>
          <w:bCs/>
          <w:sz w:val="20"/>
          <w:szCs w:val="20"/>
        </w:rPr>
        <w:t xml:space="preserve">int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len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 xml:space="preserve">, int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wid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){</w:t>
      </w:r>
    </w:p>
    <w:p w14:paraId="2453BCC4" w14:textId="1DDAAF2B" w:rsidR="001B5177" w:rsidRDefault="001B5177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 xml:space="preserve">_length =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len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;</w:t>
      </w:r>
    </w:p>
    <w:p w14:paraId="3ED39876" w14:textId="0BC0B1F2" w:rsidR="001B5177" w:rsidRDefault="001B5177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 xml:space="preserve">_width = </w:t>
      </w:r>
      <w:proofErr w:type="spellStart"/>
      <w:r>
        <w:rPr>
          <w:rFonts w:ascii="Consolas" w:hAnsi="Consolas" w:cstheme="minorHAnsi"/>
          <w:b/>
          <w:bCs/>
          <w:sz w:val="20"/>
          <w:szCs w:val="20"/>
        </w:rPr>
        <w:t>wid</w:t>
      </w:r>
      <w:proofErr w:type="spellEnd"/>
      <w:r>
        <w:rPr>
          <w:rFonts w:ascii="Consolas" w:hAnsi="Consolas" w:cstheme="minorHAnsi"/>
          <w:b/>
          <w:bCs/>
          <w:sz w:val="20"/>
          <w:szCs w:val="20"/>
        </w:rPr>
        <w:t>;</w:t>
      </w:r>
    </w:p>
    <w:p w14:paraId="58F88D95" w14:textId="3E4E851C" w:rsidR="001B5177" w:rsidRDefault="001B5177" w:rsidP="003C06F3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0CDBD3F6" w14:textId="720F73B5" w:rsidR="003C06F3" w:rsidRDefault="003C06F3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3BD2BF7" w14:textId="7B4C7A3E" w:rsidR="006462F2" w:rsidRPr="006462F2" w:rsidRDefault="006462F2" w:rsidP="006462F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}</w:t>
      </w: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408466BB" w:rsidR="00A36592" w:rsidRDefault="00AD5F99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2943CD03" wp14:editId="778778C6">
                <wp:simplePos x="0" y="0"/>
                <wp:positionH relativeFrom="column">
                  <wp:posOffset>704990</wp:posOffset>
                </wp:positionH>
                <wp:positionV relativeFrom="paragraph">
                  <wp:posOffset>137829</wp:posOffset>
                </wp:positionV>
                <wp:extent cx="360" cy="360"/>
                <wp:effectExtent l="0" t="0" r="0" b="0"/>
                <wp:wrapNone/>
                <wp:docPr id="5" name="Ink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7C34A6" id="Ink 5" o:spid="_x0000_s1026" type="#_x0000_t75" style="position:absolute;margin-left:54.8pt;margin-top:10.15pt;width:1.45pt;height:1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">
                <v:imagedata r:id="rId57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2B0BD1E0" wp14:editId="72ACE8E4">
                <wp:simplePos x="0" y="0"/>
                <wp:positionH relativeFrom="column">
                  <wp:posOffset>2328590</wp:posOffset>
                </wp:positionH>
                <wp:positionV relativeFrom="paragraph">
                  <wp:posOffset>630669</wp:posOffset>
                </wp:positionV>
                <wp:extent cx="360" cy="360"/>
                <wp:effectExtent l="0" t="0" r="0" b="0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9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914B1E0" id="Ink 4" o:spid="_x0000_s1026" type="#_x0000_t75" style="position:absolute;margin-left:182.65pt;margin-top:48.95pt;width:1.45pt;height:1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">
                <v:imagedata r:id="rId57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5A9BEF71" wp14:editId="74697565">
                <wp:simplePos x="0" y="0"/>
                <wp:positionH relativeFrom="column">
                  <wp:posOffset>622910</wp:posOffset>
                </wp:positionH>
                <wp:positionV relativeFrom="paragraph">
                  <wp:posOffset>492429</wp:posOffset>
                </wp:positionV>
                <wp:extent cx="360" cy="360"/>
                <wp:effectExtent l="0" t="0" r="0" b="0"/>
                <wp:wrapNone/>
                <wp:docPr id="3" name="Ink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3280FC" id="Ink 3" o:spid="_x0000_s1026" type="#_x0000_t75" style="position:absolute;margin-left:48.35pt;margin-top:38.05pt;width:1.45pt;height: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">
                <v:imagedata r:id="rId57" o:title=""/>
              </v:shape>
            </w:pict>
          </mc:Fallback>
        </mc:AlternateContent>
      </w:r>
      <w:r w:rsidR="00353512">
        <w:rPr>
          <w:rFonts w:cstheme="minorHAnsi"/>
        </w:rPr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 w:rsidR="00353512"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s from the </w:t>
      </w:r>
      <w:r w:rsidR="00B91077" w:rsidRPr="00A97997">
        <w:rPr>
          <w:rFonts w:cstheme="minorHAnsi"/>
          <w:i/>
          <w:iCs/>
        </w:rPr>
        <w:t>Rectangle</w:t>
      </w:r>
      <w:r w:rsidR="00B91077">
        <w:rPr>
          <w:rFonts w:cstheme="minorHAnsi"/>
        </w:rPr>
        <w:t xml:space="preserve"> class</w:t>
      </w:r>
      <w:r w:rsidR="00AF0AAE">
        <w:rPr>
          <w:rFonts w:cstheme="minorHAnsi"/>
        </w:rPr>
        <w:t xml:space="preserve"> (use whatever controls you want as long as they display the appropriate values)</w:t>
      </w:r>
      <w:r w:rsidR="00774F42">
        <w:rPr>
          <w:rFonts w:cstheme="minorHAnsi"/>
        </w:rPr>
        <w:t xml:space="preserve">. </w:t>
      </w:r>
      <w:r w:rsidR="00774F42" w:rsidRPr="00774F42">
        <w:rPr>
          <w:rFonts w:cstheme="minorHAnsi"/>
          <w:highlight w:val="yellow"/>
        </w:rPr>
        <w:t xml:space="preserve">Assume the </w:t>
      </w:r>
      <w:proofErr w:type="spellStart"/>
      <w:r w:rsidR="00774F42" w:rsidRPr="00774F42">
        <w:rPr>
          <w:rFonts w:cstheme="minorHAnsi"/>
          <w:i/>
          <w:iCs/>
          <w:highlight w:val="yellow"/>
        </w:rPr>
        <w:t>DataContext</w:t>
      </w:r>
      <w:proofErr w:type="spellEnd"/>
      <w:r w:rsidR="00774F42" w:rsidRPr="00774F42">
        <w:rPr>
          <w:rFonts w:cstheme="minorHAnsi"/>
          <w:highlight w:val="yellow"/>
        </w:rPr>
        <w:t xml:space="preserve"> for the control is a </w:t>
      </w:r>
      <w:r w:rsidR="00774F42" w:rsidRPr="00774F42">
        <w:rPr>
          <w:rFonts w:cstheme="minorHAnsi"/>
          <w:i/>
          <w:iCs/>
          <w:highlight w:val="yellow"/>
        </w:rPr>
        <w:t>Rectangle</w:t>
      </w:r>
      <w:r w:rsidR="00774F42" w:rsidRPr="00774F42">
        <w:rPr>
          <w:rFonts w:cstheme="minorHAnsi"/>
          <w:highlight w:val="yellow"/>
        </w:rPr>
        <w:t>.</w:t>
      </w:r>
    </w:p>
    <w:p w14:paraId="2213FB0A" w14:textId="2F21460A" w:rsidR="00B9107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1F4D8C33" w14:textId="4691A4D6" w:rsidR="000E38A9" w:rsidRPr="00A97997" w:rsidRDefault="000E38A9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</w:t>
      </w:r>
      <w:r w:rsidR="002C722D">
        <w:rPr>
          <w:rFonts w:ascii="Consolas" w:hAnsi="Consolas" w:cstheme="minorHAnsi"/>
          <w:b/>
          <w:bCs/>
        </w:rPr>
        <w:t>”{</w:t>
      </w:r>
      <w:proofErr w:type="gramEnd"/>
      <w:r w:rsidR="002C722D">
        <w:rPr>
          <w:rFonts w:ascii="Consolas" w:hAnsi="Consolas" w:cstheme="minorHAnsi"/>
          <w:b/>
          <w:bCs/>
        </w:rPr>
        <w:t>Binding Length}”/&gt;</w:t>
      </w:r>
    </w:p>
    <w:p w14:paraId="6F3A4F01" w14:textId="0F55E5BF" w:rsidR="002C722D" w:rsidRDefault="002C722D" w:rsidP="002C722D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”{</w:t>
      </w:r>
      <w:proofErr w:type="gramEnd"/>
      <w:r>
        <w:rPr>
          <w:rFonts w:ascii="Consolas" w:hAnsi="Consolas" w:cstheme="minorHAnsi"/>
          <w:b/>
          <w:bCs/>
        </w:rPr>
        <w:t xml:space="preserve">Binding </w:t>
      </w:r>
      <w:r>
        <w:rPr>
          <w:rFonts w:ascii="Consolas" w:hAnsi="Consolas" w:cstheme="minorHAnsi"/>
          <w:b/>
          <w:bCs/>
        </w:rPr>
        <w:t>Width</w:t>
      </w:r>
      <w:r>
        <w:rPr>
          <w:rFonts w:ascii="Consolas" w:hAnsi="Consolas" w:cstheme="minorHAnsi"/>
          <w:b/>
          <w:bCs/>
        </w:rPr>
        <w:t>}”/&gt;</w:t>
      </w:r>
    </w:p>
    <w:p w14:paraId="6638A99A" w14:textId="596CEC1F" w:rsidR="002C722D" w:rsidRDefault="002C722D" w:rsidP="002C722D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”{</w:t>
      </w:r>
      <w:proofErr w:type="gramEnd"/>
      <w:r>
        <w:rPr>
          <w:rFonts w:ascii="Consolas" w:hAnsi="Consolas" w:cstheme="minorHAnsi"/>
          <w:b/>
          <w:bCs/>
        </w:rPr>
        <w:t xml:space="preserve">Binding </w:t>
      </w:r>
      <w:r>
        <w:rPr>
          <w:rFonts w:ascii="Consolas" w:hAnsi="Consolas" w:cstheme="minorHAnsi"/>
          <w:b/>
          <w:bCs/>
        </w:rPr>
        <w:t>Area</w:t>
      </w:r>
      <w:r>
        <w:rPr>
          <w:rFonts w:ascii="Consolas" w:hAnsi="Consolas" w:cstheme="minorHAnsi"/>
          <w:b/>
          <w:bCs/>
        </w:rPr>
        <w:t>}”/&gt;</w:t>
      </w:r>
    </w:p>
    <w:p w14:paraId="13E6FC6A" w14:textId="6DC40C09" w:rsidR="002C722D" w:rsidRPr="00A97997" w:rsidRDefault="002C722D" w:rsidP="002C722D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lastRenderedPageBreak/>
        <w:t>&lt;</w:t>
      </w:r>
      <w:proofErr w:type="spellStart"/>
      <w:r>
        <w:rPr>
          <w:rFonts w:ascii="Consolas" w:hAnsi="Consolas" w:cstheme="minorHAnsi"/>
          <w:b/>
          <w:bCs/>
        </w:rPr>
        <w:t>TextBlock</w:t>
      </w:r>
      <w:proofErr w:type="spellEnd"/>
      <w:r>
        <w:rPr>
          <w:rFonts w:ascii="Consolas" w:hAnsi="Consolas" w:cstheme="minorHAnsi"/>
          <w:b/>
          <w:bCs/>
        </w:rPr>
        <w:t xml:space="preserve"> Text</w:t>
      </w:r>
      <w:proofErr w:type="gramStart"/>
      <w:r>
        <w:rPr>
          <w:rFonts w:ascii="Consolas" w:hAnsi="Consolas" w:cstheme="minorHAnsi"/>
          <w:b/>
          <w:bCs/>
        </w:rPr>
        <w:t>=”{</w:t>
      </w:r>
      <w:proofErr w:type="gramEnd"/>
      <w:r>
        <w:rPr>
          <w:rFonts w:ascii="Consolas" w:hAnsi="Consolas" w:cstheme="minorHAnsi"/>
          <w:b/>
          <w:bCs/>
        </w:rPr>
        <w:t xml:space="preserve">Binding </w:t>
      </w:r>
      <w:r>
        <w:rPr>
          <w:rFonts w:ascii="Consolas" w:hAnsi="Consolas" w:cstheme="minorHAnsi"/>
          <w:b/>
          <w:bCs/>
        </w:rPr>
        <w:t>Perimeter</w:t>
      </w:r>
      <w:r>
        <w:rPr>
          <w:rFonts w:ascii="Consolas" w:hAnsi="Consolas" w:cstheme="minorHAnsi"/>
          <w:b/>
          <w:bCs/>
        </w:rPr>
        <w:t>}”/&gt;</w:t>
      </w:r>
    </w:p>
    <w:p w14:paraId="3D662D5C" w14:textId="77777777" w:rsidR="002C722D" w:rsidRPr="00A97997" w:rsidRDefault="002C722D" w:rsidP="002C722D">
      <w:pPr>
        <w:rPr>
          <w:rFonts w:ascii="Consolas" w:hAnsi="Consolas" w:cstheme="minorHAnsi"/>
          <w:b/>
          <w:bCs/>
        </w:rPr>
      </w:pPr>
    </w:p>
    <w:p w14:paraId="6A8E0A93" w14:textId="77777777" w:rsidR="002C722D" w:rsidRPr="00A97997" w:rsidRDefault="002C722D" w:rsidP="002C722D">
      <w:pPr>
        <w:rPr>
          <w:rFonts w:ascii="Consolas" w:hAnsi="Consolas" w:cstheme="minorHAnsi"/>
          <w:b/>
          <w:bCs/>
        </w:rPr>
      </w:pPr>
    </w:p>
    <w:p w14:paraId="2A88B7BD" w14:textId="425151B9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3E53DA85" w:rsidR="00B91077" w:rsidRPr="00A97997" w:rsidRDefault="004021C6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</w:t>
      </w:r>
      <w:proofErr w:type="spellStart"/>
      <w:proofErr w:type="gramStart"/>
      <w:r>
        <w:rPr>
          <w:rFonts w:ascii="Consolas" w:hAnsi="Consolas" w:cstheme="minorHAnsi"/>
          <w:b/>
          <w:bCs/>
        </w:rPr>
        <w:t>InlineData</w:t>
      </w:r>
      <w:proofErr w:type="spellEnd"/>
      <w:r>
        <w:rPr>
          <w:rFonts w:ascii="Consolas" w:hAnsi="Consolas" w:cstheme="minorHAnsi"/>
          <w:b/>
          <w:bCs/>
        </w:rPr>
        <w:t>(</w:t>
      </w:r>
      <w:proofErr w:type="gramEnd"/>
      <w:r w:rsidR="00863D4F">
        <w:rPr>
          <w:rFonts w:ascii="Consolas" w:hAnsi="Consolas" w:cstheme="minorHAnsi"/>
          <w:b/>
          <w:bCs/>
        </w:rPr>
        <w:t>2, “Width”)]</w:t>
      </w:r>
    </w:p>
    <w:p w14:paraId="4FDE5470" w14:textId="5BF29B2C" w:rsidR="00863D4F" w:rsidRPr="00A97997" w:rsidRDefault="00863D4F" w:rsidP="00863D4F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</w:t>
      </w:r>
      <w:proofErr w:type="spellStart"/>
      <w:proofErr w:type="gramStart"/>
      <w:r>
        <w:rPr>
          <w:rFonts w:ascii="Consolas" w:hAnsi="Consolas" w:cstheme="minorHAnsi"/>
          <w:b/>
          <w:bCs/>
        </w:rPr>
        <w:t>InlineData</w:t>
      </w:r>
      <w:proofErr w:type="spellEnd"/>
      <w:r>
        <w:rPr>
          <w:rFonts w:ascii="Consolas" w:hAnsi="Consolas" w:cstheme="minorHAnsi"/>
          <w:b/>
          <w:bCs/>
        </w:rPr>
        <w:t>(</w:t>
      </w:r>
      <w:proofErr w:type="gramEnd"/>
      <w:r>
        <w:rPr>
          <w:rFonts w:ascii="Consolas" w:hAnsi="Consolas" w:cstheme="minorHAnsi"/>
          <w:b/>
          <w:bCs/>
        </w:rPr>
        <w:t>4</w:t>
      </w:r>
      <w:r>
        <w:rPr>
          <w:rFonts w:ascii="Consolas" w:hAnsi="Consolas" w:cstheme="minorHAnsi"/>
          <w:b/>
          <w:bCs/>
        </w:rPr>
        <w:t>, “</w:t>
      </w:r>
      <w:r>
        <w:rPr>
          <w:rFonts w:ascii="Consolas" w:hAnsi="Consolas" w:cstheme="minorHAnsi"/>
          <w:b/>
          <w:bCs/>
        </w:rPr>
        <w:t>Area</w:t>
      </w:r>
      <w:r>
        <w:rPr>
          <w:rFonts w:ascii="Consolas" w:hAnsi="Consolas" w:cstheme="minorHAnsi"/>
          <w:b/>
          <w:bCs/>
        </w:rPr>
        <w:t>”)]</w:t>
      </w:r>
    </w:p>
    <w:p w14:paraId="28040664" w14:textId="3CFBC3B4" w:rsidR="00B91077" w:rsidRPr="00A97997" w:rsidRDefault="00863D4F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</w:t>
      </w:r>
      <w:proofErr w:type="spellStart"/>
      <w:proofErr w:type="gramStart"/>
      <w:r>
        <w:rPr>
          <w:rFonts w:ascii="Consolas" w:hAnsi="Consolas" w:cstheme="minorHAnsi"/>
          <w:b/>
          <w:bCs/>
        </w:rPr>
        <w:t>InlineData</w:t>
      </w:r>
      <w:proofErr w:type="spellEnd"/>
      <w:r>
        <w:rPr>
          <w:rFonts w:ascii="Consolas" w:hAnsi="Consolas" w:cstheme="minorHAnsi"/>
          <w:b/>
          <w:bCs/>
        </w:rPr>
        <w:t>(</w:t>
      </w:r>
      <w:proofErr w:type="gramEnd"/>
      <w:r>
        <w:rPr>
          <w:rFonts w:ascii="Consolas" w:hAnsi="Consolas" w:cstheme="minorHAnsi"/>
          <w:b/>
          <w:bCs/>
        </w:rPr>
        <w:t>7</w:t>
      </w:r>
      <w:r>
        <w:rPr>
          <w:rFonts w:ascii="Consolas" w:hAnsi="Consolas" w:cstheme="minorHAnsi"/>
          <w:b/>
          <w:bCs/>
        </w:rPr>
        <w:t>, “</w:t>
      </w:r>
      <w:r>
        <w:rPr>
          <w:rFonts w:ascii="Consolas" w:hAnsi="Consolas" w:cstheme="minorHAnsi"/>
          <w:b/>
          <w:bCs/>
        </w:rPr>
        <w:t>Perimeter</w:t>
      </w:r>
      <w:r>
        <w:rPr>
          <w:rFonts w:ascii="Consolas" w:hAnsi="Consolas" w:cstheme="minorHAnsi"/>
          <w:b/>
          <w:bCs/>
        </w:rPr>
        <w:t>”)]</w:t>
      </w: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</w:t>
      </w:r>
      <w:proofErr w:type="spellStart"/>
      <w:proofErr w:type="gramStart"/>
      <w:r w:rsidRPr="00A97997">
        <w:rPr>
          <w:rFonts w:ascii="Consolas" w:hAnsi="Consolas" w:cstheme="minorHAnsi"/>
          <w:b/>
          <w:bCs/>
        </w:rPr>
        <w:t>ChangingWidthShouldNotifyOfPropertyChange</w:t>
      </w:r>
      <w:proofErr w:type="spellEnd"/>
      <w:r w:rsidRPr="00A97997">
        <w:rPr>
          <w:rFonts w:ascii="Consolas" w:hAnsi="Consolas" w:cstheme="minorHAnsi"/>
          <w:b/>
          <w:bCs/>
        </w:rPr>
        <w:t>(</w:t>
      </w:r>
      <w:proofErr w:type="gramEnd"/>
      <w:r w:rsidRPr="00A97997">
        <w:rPr>
          <w:rFonts w:ascii="Consolas" w:hAnsi="Consolas" w:cstheme="minorHAnsi"/>
          <w:b/>
          <w:bCs/>
        </w:rPr>
        <w:t xml:space="preserve">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 xml:space="preserve">string </w:t>
      </w:r>
      <w:proofErr w:type="spellStart"/>
      <w:r w:rsidR="00B91077" w:rsidRPr="00A97997">
        <w:rPr>
          <w:rFonts w:ascii="Consolas" w:hAnsi="Consolas" w:cstheme="minorHAnsi"/>
          <w:b/>
          <w:bCs/>
        </w:rPr>
        <w:t>propertyName</w:t>
      </w:r>
      <w:proofErr w:type="spellEnd"/>
      <w:r w:rsidR="00B91077" w:rsidRPr="00A97997">
        <w:rPr>
          <w:rFonts w:ascii="Consolas" w:hAnsi="Consolas" w:cstheme="minorHAnsi"/>
          <w:b/>
          <w:bCs/>
        </w:rPr>
        <w:t>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00C6A054" w14:textId="77777777" w:rsidR="00670E95" w:rsidRDefault="00B40A8B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 xml:space="preserve">Rectangle r = </w:t>
      </w:r>
      <w:proofErr w:type="gramStart"/>
      <w:r>
        <w:rPr>
          <w:rFonts w:ascii="Consolas" w:hAnsi="Consolas" w:cstheme="minorHAnsi"/>
          <w:b/>
          <w:bCs/>
        </w:rPr>
        <w:t>new</w:t>
      </w:r>
      <w:r w:rsidR="00670E95">
        <w:rPr>
          <w:rFonts w:ascii="Consolas" w:hAnsi="Consolas" w:cstheme="minorHAnsi"/>
          <w:b/>
          <w:bCs/>
        </w:rPr>
        <w:t>(</w:t>
      </w:r>
      <w:proofErr w:type="gramEnd"/>
      <w:r w:rsidR="00670E95">
        <w:rPr>
          <w:rFonts w:ascii="Consolas" w:hAnsi="Consolas" w:cstheme="minorHAnsi"/>
          <w:b/>
          <w:bCs/>
        </w:rPr>
        <w:t>1,1);</w:t>
      </w:r>
    </w:p>
    <w:p w14:paraId="0B22F1ED" w14:textId="77777777" w:rsidR="00F16E36" w:rsidRDefault="00670E95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proofErr w:type="spellStart"/>
      <w:r>
        <w:rPr>
          <w:rFonts w:ascii="Consolas" w:hAnsi="Consolas" w:cstheme="minorHAnsi"/>
          <w:b/>
          <w:bCs/>
        </w:rPr>
        <w:t>Assert.PropertyChanged</w:t>
      </w:r>
      <w:proofErr w:type="spellEnd"/>
      <w:r>
        <w:rPr>
          <w:rFonts w:ascii="Consolas" w:hAnsi="Consolas" w:cstheme="minorHAnsi"/>
          <w:b/>
          <w:bCs/>
        </w:rPr>
        <w:t xml:space="preserve">(r, </w:t>
      </w:r>
      <w:proofErr w:type="spellStart"/>
      <w:r w:rsidR="00F16E36">
        <w:rPr>
          <w:rFonts w:ascii="Consolas" w:hAnsi="Consolas" w:cstheme="minorHAnsi"/>
          <w:b/>
          <w:bCs/>
        </w:rPr>
        <w:t>propertyName</w:t>
      </w:r>
      <w:proofErr w:type="spellEnd"/>
      <w:r w:rsidR="00F16E36">
        <w:rPr>
          <w:rFonts w:ascii="Consolas" w:hAnsi="Consolas" w:cstheme="minorHAnsi"/>
          <w:b/>
          <w:bCs/>
        </w:rPr>
        <w:t>, () =&gt; {</w:t>
      </w:r>
    </w:p>
    <w:p w14:paraId="7B6121C3" w14:textId="1EDF1DF3" w:rsidR="00F16E36" w:rsidRDefault="00F16E36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proofErr w:type="spellStart"/>
      <w:proofErr w:type="gramStart"/>
      <w:r>
        <w:rPr>
          <w:rFonts w:ascii="Consolas" w:hAnsi="Consolas" w:cstheme="minorHAnsi"/>
          <w:b/>
          <w:bCs/>
        </w:rPr>
        <w:t>r.Width</w:t>
      </w:r>
      <w:proofErr w:type="spellEnd"/>
      <w:proofErr w:type="gramEnd"/>
      <w:r>
        <w:rPr>
          <w:rFonts w:ascii="Consolas" w:hAnsi="Consolas" w:cstheme="minorHAnsi"/>
          <w:b/>
          <w:bCs/>
        </w:rPr>
        <w:t xml:space="preserve"> = width;</w:t>
      </w:r>
    </w:p>
    <w:p w14:paraId="2C46FEE0" w14:textId="684F7DF4" w:rsidR="00B91077" w:rsidRPr="00A97997" w:rsidRDefault="00F16E36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>});</w:t>
      </w:r>
      <w:r w:rsidR="00B91077" w:rsidRPr="00A97997">
        <w:rPr>
          <w:rFonts w:ascii="Consolas" w:hAnsi="Consolas" w:cstheme="minorHAnsi"/>
          <w:b/>
          <w:bCs/>
        </w:rPr>
        <w:tab/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 xml:space="preserve">//This page is needed for the </w:t>
      </w:r>
      <w:proofErr w:type="gramStart"/>
      <w:r w:rsidRPr="00E25BE6">
        <w:rPr>
          <w:rFonts w:ascii="Consolas" w:hAnsi="Consolas" w:cstheme="minorHAnsi"/>
          <w:b/>
          <w:bCs/>
          <w:color w:val="0070C0"/>
        </w:rPr>
        <w:t>multiple choice</w:t>
      </w:r>
      <w:proofErr w:type="gramEnd"/>
      <w:r w:rsidRPr="00E25BE6">
        <w:rPr>
          <w:rFonts w:ascii="Consolas" w:hAnsi="Consolas" w:cstheme="minorHAnsi"/>
          <w:b/>
          <w:bCs/>
          <w:color w:val="0070C0"/>
        </w:rPr>
        <w:t xml:space="preserve">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 xml:space="preserve">class </w:t>
      </w:r>
      <w:proofErr w:type="spellStart"/>
      <w:proofErr w:type="gramStart"/>
      <w:r>
        <w:rPr>
          <w:rFonts w:ascii="Consolas" w:hAnsi="Consolas" w:cstheme="minorHAnsi"/>
        </w:rPr>
        <w:t>ButtonNameEventArgs</w:t>
      </w:r>
      <w:proofErr w:type="spellEnd"/>
      <w:r w:rsidR="009502BC">
        <w:rPr>
          <w:rFonts w:ascii="Consolas" w:hAnsi="Consolas" w:cstheme="minorHAnsi"/>
        </w:rPr>
        <w:t xml:space="preserve"> :</w:t>
      </w:r>
      <w:proofErr w:type="gramEnd"/>
      <w:r w:rsidR="009502BC">
        <w:rPr>
          <w:rFonts w:ascii="Consolas" w:hAnsi="Consolas" w:cstheme="minorHAnsi"/>
        </w:rPr>
        <w:t xml:space="preserve"> </w:t>
      </w:r>
      <w:proofErr w:type="spellStart"/>
      <w:r w:rsidR="009502BC">
        <w:rPr>
          <w:rFonts w:ascii="Consolas" w:hAnsi="Consolas" w:cstheme="minorHAnsi"/>
        </w:rPr>
        <w:t>RoutedEventArgs</w:t>
      </w:r>
      <w:proofErr w:type="spellEnd"/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string </w:t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</w:t>
      </w:r>
      <w:proofErr w:type="gramStart"/>
      <w:r>
        <w:rPr>
          <w:rFonts w:ascii="Consolas" w:hAnsi="Consolas" w:cstheme="minorHAnsi"/>
        </w:rPr>
        <w:t>{ get</w:t>
      </w:r>
      <w:proofErr w:type="gramEnd"/>
      <w:r>
        <w:rPr>
          <w:rFonts w:ascii="Consolas" w:hAnsi="Consolas" w:cstheme="minorHAnsi"/>
        </w:rPr>
        <w:t xml:space="preserve">; </w:t>
      </w:r>
      <w:proofErr w:type="spellStart"/>
      <w:r>
        <w:rPr>
          <w:rFonts w:ascii="Consolas" w:hAnsi="Consolas" w:cstheme="minorHAnsi"/>
        </w:rPr>
        <w:t>init</w:t>
      </w:r>
      <w:proofErr w:type="spellEnd"/>
      <w:r>
        <w:rPr>
          <w:rFonts w:ascii="Consolas" w:hAnsi="Consolas" w:cstheme="minorHAnsi"/>
        </w:rPr>
        <w:t>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proofErr w:type="spellStart"/>
      <w:proofErr w:type="gramStart"/>
      <w:r>
        <w:rPr>
          <w:rFonts w:ascii="Consolas" w:hAnsi="Consolas" w:cstheme="minorHAnsi"/>
        </w:rPr>
        <w:t>ButtonNameEventArgs</w:t>
      </w:r>
      <w:proofErr w:type="spellEnd"/>
      <w:r>
        <w:rPr>
          <w:rFonts w:ascii="Consolas" w:hAnsi="Consolas" w:cstheme="minorHAnsi"/>
        </w:rPr>
        <w:t>(</w:t>
      </w:r>
      <w:proofErr w:type="gramEnd"/>
      <w:r>
        <w:rPr>
          <w:rFonts w:ascii="Consolas" w:hAnsi="Consolas" w:cstheme="minorHAnsi"/>
        </w:rPr>
        <w:t>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class </w:t>
      </w:r>
      <w:proofErr w:type="spellStart"/>
      <w:proofErr w:type="gramStart"/>
      <w:r>
        <w:rPr>
          <w:rFonts w:ascii="Consolas" w:hAnsi="Consolas" w:cstheme="minorHAnsi"/>
        </w:rPr>
        <w:t>SampleControl</w:t>
      </w:r>
      <w:proofErr w:type="spellEnd"/>
      <w:r>
        <w:rPr>
          <w:rFonts w:ascii="Consolas" w:hAnsi="Consolas" w:cstheme="minorHAnsi"/>
        </w:rPr>
        <w:t xml:space="preserve"> :</w:t>
      </w:r>
      <w:proofErr w:type="gram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UserControl</w:t>
      </w:r>
      <w:proofErr w:type="spellEnd"/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rivate void </w:t>
      </w:r>
      <w:proofErr w:type="spellStart"/>
      <w:proofErr w:type="gramStart"/>
      <w:r>
        <w:rPr>
          <w:rFonts w:ascii="Consolas" w:hAnsi="Consolas" w:cstheme="minorHAnsi"/>
        </w:rPr>
        <w:t>ButtonClick</w:t>
      </w:r>
      <w:proofErr w:type="spellEnd"/>
      <w:r>
        <w:rPr>
          <w:rFonts w:ascii="Consolas" w:hAnsi="Consolas" w:cstheme="minorHAnsi"/>
        </w:rPr>
        <w:t>(</w:t>
      </w:r>
      <w:proofErr w:type="gramEnd"/>
      <w:r>
        <w:rPr>
          <w:rFonts w:ascii="Consolas" w:hAnsi="Consolas" w:cstheme="minorHAnsi"/>
        </w:rPr>
        <w:t xml:space="preserve">object? sender, </w:t>
      </w:r>
      <w:proofErr w:type="spellStart"/>
      <w:r>
        <w:rPr>
          <w:rFonts w:ascii="Consolas" w:hAnsi="Consolas" w:cstheme="minorHAnsi"/>
        </w:rPr>
        <w:t>RoutedEventArgs</w:t>
      </w:r>
      <w:proofErr w:type="spellEnd"/>
      <w:r>
        <w:rPr>
          <w:rFonts w:ascii="Consolas" w:hAnsi="Consolas" w:cstheme="minorHAnsi"/>
        </w:rPr>
        <w:t xml:space="preserve">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</w:t>
      </w:r>
      <w:proofErr w:type="spellStart"/>
      <w:r w:rsidRPr="007D6120">
        <w:rPr>
          <w:rFonts w:ascii="Consolas" w:hAnsi="Consolas" w:cstheme="minorHAnsi"/>
        </w:rPr>
        <w:t>UserControl</w:t>
      </w:r>
      <w:proofErr w:type="spellEnd"/>
      <w:r w:rsidR="00B9129E">
        <w:rPr>
          <w:rFonts w:ascii="Consolas" w:hAnsi="Consolas" w:cstheme="minorHAnsi"/>
        </w:rPr>
        <w:t xml:space="preserve"> </w:t>
      </w:r>
      <w:proofErr w:type="gramStart"/>
      <w:r w:rsidR="00B9129E">
        <w:rPr>
          <w:rFonts w:ascii="Consolas" w:hAnsi="Consolas" w:cstheme="minorHAnsi"/>
        </w:rPr>
        <w:t>x:Class</w:t>
      </w:r>
      <w:proofErr w:type="gramEnd"/>
      <w:r w:rsidR="00B9129E">
        <w:rPr>
          <w:rFonts w:ascii="Consolas" w:hAnsi="Consolas" w:cstheme="minorHAnsi"/>
        </w:rPr>
        <w:t>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proofErr w:type="gramStart"/>
      <w:r>
        <w:rPr>
          <w:rFonts w:ascii="Consolas" w:hAnsi="Consolas" w:cstheme="minorHAnsi"/>
        </w:rPr>
        <w:t>d:DesignHeight</w:t>
      </w:r>
      <w:proofErr w:type="gram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 xml:space="preserve">&lt;Button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>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&lt;Grid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>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</w:t>
      </w:r>
      <w:proofErr w:type="spellStart"/>
      <w:r>
        <w:rPr>
          <w:rFonts w:ascii="Consolas" w:hAnsi="Consolas" w:cstheme="minorHAnsi"/>
        </w:rPr>
        <w:t>UserControl</w:t>
      </w:r>
      <w:proofErr w:type="spellEnd"/>
      <w:r>
        <w:rPr>
          <w:rFonts w:ascii="Consolas" w:hAnsi="Consolas" w:cstheme="minorHAnsi"/>
        </w:rPr>
        <w:t>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51C1A4C6" w:rsidR="00E067AA" w:rsidRPr="00907785" w:rsidRDefault="00C63ECB" w:rsidP="007D6120">
      <w:pPr>
        <w:spacing w:after="0"/>
        <w:rPr>
          <w:rFonts w:ascii="Consolas" w:hAnsi="Consolas" w:cstheme="minorHAnsi"/>
        </w:rPr>
      </w:pPr>
      <w:r>
        <w:object w:dxaOrig="6000" w:dyaOrig="6600" w14:anchorId="5AABCFFE">
          <v:shape id="_x0000_i1025" type="#_x0000_t75" style="width:302.1pt;height:330.55pt" o:ole="">
            <v:imagedata r:id="rId61" o:title=""/>
          </v:shape>
          <o:OLEObject Type="Embed" ProgID="Visio.Drawing.15" ShapeID="_x0000_i1025" DrawAspect="Content" ObjectID="_1792234716" r:id="rId62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3F83C0" w14:textId="77777777" w:rsidR="00C5019D" w:rsidRDefault="00C5019D" w:rsidP="00B44503">
      <w:pPr>
        <w:spacing w:after="0" w:line="240" w:lineRule="auto"/>
      </w:pPr>
      <w:r>
        <w:separator/>
      </w:r>
    </w:p>
  </w:endnote>
  <w:endnote w:type="continuationSeparator" w:id="0">
    <w:p w14:paraId="5D065E4A" w14:textId="77777777" w:rsidR="00C5019D" w:rsidRDefault="00C5019D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2630A0" w14:textId="77777777" w:rsidR="00C5019D" w:rsidRDefault="00C5019D" w:rsidP="00B44503">
      <w:pPr>
        <w:spacing w:after="0" w:line="240" w:lineRule="auto"/>
      </w:pPr>
      <w:r>
        <w:separator/>
      </w:r>
    </w:p>
  </w:footnote>
  <w:footnote w:type="continuationSeparator" w:id="0">
    <w:p w14:paraId="5000C096" w14:textId="77777777" w:rsidR="00C5019D" w:rsidRDefault="00C5019D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03B8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38A9"/>
    <w:rsid w:val="000E5E5B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A50FF"/>
    <w:rsid w:val="001B0255"/>
    <w:rsid w:val="001B1398"/>
    <w:rsid w:val="001B20DF"/>
    <w:rsid w:val="001B5177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C722D"/>
    <w:rsid w:val="002D0D0B"/>
    <w:rsid w:val="002E1BCE"/>
    <w:rsid w:val="00312632"/>
    <w:rsid w:val="0032144F"/>
    <w:rsid w:val="003332B0"/>
    <w:rsid w:val="003371C0"/>
    <w:rsid w:val="0034653D"/>
    <w:rsid w:val="00353512"/>
    <w:rsid w:val="00360F9E"/>
    <w:rsid w:val="00373C05"/>
    <w:rsid w:val="00374863"/>
    <w:rsid w:val="0037619C"/>
    <w:rsid w:val="003921BC"/>
    <w:rsid w:val="00392F6E"/>
    <w:rsid w:val="00394C42"/>
    <w:rsid w:val="003C06F3"/>
    <w:rsid w:val="003C175A"/>
    <w:rsid w:val="003C5331"/>
    <w:rsid w:val="003D1311"/>
    <w:rsid w:val="003F15D3"/>
    <w:rsid w:val="003F3A10"/>
    <w:rsid w:val="003F7586"/>
    <w:rsid w:val="004021C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3727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8624A"/>
    <w:rsid w:val="0059479F"/>
    <w:rsid w:val="005A4FB8"/>
    <w:rsid w:val="005C4120"/>
    <w:rsid w:val="005D03F8"/>
    <w:rsid w:val="005D1615"/>
    <w:rsid w:val="005E7DDD"/>
    <w:rsid w:val="005F39EC"/>
    <w:rsid w:val="005F441C"/>
    <w:rsid w:val="00601542"/>
    <w:rsid w:val="0060611A"/>
    <w:rsid w:val="00607D66"/>
    <w:rsid w:val="006101A8"/>
    <w:rsid w:val="00617062"/>
    <w:rsid w:val="006462F2"/>
    <w:rsid w:val="0065665B"/>
    <w:rsid w:val="006602FA"/>
    <w:rsid w:val="0066126B"/>
    <w:rsid w:val="0066362F"/>
    <w:rsid w:val="00670E95"/>
    <w:rsid w:val="006720E5"/>
    <w:rsid w:val="00681CFE"/>
    <w:rsid w:val="006860B1"/>
    <w:rsid w:val="006C6809"/>
    <w:rsid w:val="006D1D65"/>
    <w:rsid w:val="006D695A"/>
    <w:rsid w:val="006E48C2"/>
    <w:rsid w:val="006E4C50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6488E"/>
    <w:rsid w:val="00774F42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537C"/>
    <w:rsid w:val="00837C0A"/>
    <w:rsid w:val="0084051B"/>
    <w:rsid w:val="00853DEB"/>
    <w:rsid w:val="00860A2C"/>
    <w:rsid w:val="00860EDC"/>
    <w:rsid w:val="00861208"/>
    <w:rsid w:val="00862EED"/>
    <w:rsid w:val="00863D4F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0226"/>
    <w:rsid w:val="008F3FC6"/>
    <w:rsid w:val="00907785"/>
    <w:rsid w:val="009229DD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02F2"/>
    <w:rsid w:val="00A36592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D5F99"/>
    <w:rsid w:val="00AF0AAE"/>
    <w:rsid w:val="00B054B3"/>
    <w:rsid w:val="00B162B9"/>
    <w:rsid w:val="00B30CB3"/>
    <w:rsid w:val="00B32803"/>
    <w:rsid w:val="00B40A8B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B5E03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019D"/>
    <w:rsid w:val="00C51DD2"/>
    <w:rsid w:val="00C524A2"/>
    <w:rsid w:val="00C6312F"/>
    <w:rsid w:val="00C63ECB"/>
    <w:rsid w:val="00C64FB5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C1FA7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42D9B"/>
    <w:rsid w:val="00E532C2"/>
    <w:rsid w:val="00E55E75"/>
    <w:rsid w:val="00E96461"/>
    <w:rsid w:val="00EC6A64"/>
    <w:rsid w:val="00ED6222"/>
    <w:rsid w:val="00ED7332"/>
    <w:rsid w:val="00EE6048"/>
    <w:rsid w:val="00EF4CB6"/>
    <w:rsid w:val="00F14922"/>
    <w:rsid w:val="00F16E36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C5A15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customXml" Target="ink/ink17.xml"/><Relationship Id="rId21" Type="http://schemas.openxmlformats.org/officeDocument/2006/relationships/customXml" Target="ink/ink8.xml"/><Relationship Id="rId34" Type="http://schemas.openxmlformats.org/officeDocument/2006/relationships/image" Target="media/image14.png"/><Relationship Id="rId42" Type="http://schemas.openxmlformats.org/officeDocument/2006/relationships/image" Target="media/image18.png"/><Relationship Id="rId47" Type="http://schemas.openxmlformats.org/officeDocument/2006/relationships/customXml" Target="ink/ink21.xml"/><Relationship Id="rId50" Type="http://schemas.openxmlformats.org/officeDocument/2006/relationships/image" Target="media/image22.png"/><Relationship Id="rId55" Type="http://schemas.openxmlformats.org/officeDocument/2006/relationships/image" Target="media/image24.png"/><Relationship Id="rId63" Type="http://schemas.openxmlformats.org/officeDocument/2006/relationships/fontTable" Target="fontTable.xml"/><Relationship Id="rId7" Type="http://schemas.openxmlformats.org/officeDocument/2006/relationships/customXml" Target="ink/ink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customXml" Target="ink/ink12.xml"/><Relationship Id="rId11" Type="http://schemas.openxmlformats.org/officeDocument/2006/relationships/customXml" Target="ink/ink3.xml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openxmlformats.org/officeDocument/2006/relationships/customXml" Target="ink/ink16.xml"/><Relationship Id="rId40" Type="http://schemas.openxmlformats.org/officeDocument/2006/relationships/image" Target="media/image17.png"/><Relationship Id="rId45" Type="http://schemas.openxmlformats.org/officeDocument/2006/relationships/customXml" Target="ink/ink20.xml"/><Relationship Id="rId53" Type="http://schemas.openxmlformats.org/officeDocument/2006/relationships/image" Target="media/image23.png"/><Relationship Id="rId58" Type="http://schemas.openxmlformats.org/officeDocument/2006/relationships/customXml" Target="ink/ink27.xml"/><Relationship Id="rId5" Type="http://schemas.openxmlformats.org/officeDocument/2006/relationships/footnotes" Target="footnotes.xml"/><Relationship Id="rId61" Type="http://schemas.openxmlformats.org/officeDocument/2006/relationships/image" Target="media/image25.emf"/><Relationship Id="rId19" Type="http://schemas.openxmlformats.org/officeDocument/2006/relationships/customXml" Target="ink/ink7.xml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customXml" Target="ink/ink11.xml"/><Relationship Id="rId30" Type="http://schemas.openxmlformats.org/officeDocument/2006/relationships/image" Target="media/image12.png"/><Relationship Id="rId35" Type="http://schemas.openxmlformats.org/officeDocument/2006/relationships/customXml" Target="ink/ink15.xml"/><Relationship Id="rId43" Type="http://schemas.openxmlformats.org/officeDocument/2006/relationships/customXml" Target="ink/ink19.xml"/><Relationship Id="rId48" Type="http://schemas.openxmlformats.org/officeDocument/2006/relationships/image" Target="media/image21.png"/><Relationship Id="rId56" Type="http://schemas.openxmlformats.org/officeDocument/2006/relationships/customXml" Target="ink/ink26.xml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customXml" Target="ink/ink23.xml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25" Type="http://schemas.openxmlformats.org/officeDocument/2006/relationships/customXml" Target="ink/ink10.xml"/><Relationship Id="rId33" Type="http://schemas.openxmlformats.org/officeDocument/2006/relationships/customXml" Target="ink/ink14.xml"/><Relationship Id="rId38" Type="http://schemas.openxmlformats.org/officeDocument/2006/relationships/image" Target="media/image16.png"/><Relationship Id="rId46" Type="http://schemas.openxmlformats.org/officeDocument/2006/relationships/image" Target="media/image20.png"/><Relationship Id="rId59" Type="http://schemas.openxmlformats.org/officeDocument/2006/relationships/customXml" Target="ink/ink28.xml"/><Relationship Id="rId20" Type="http://schemas.openxmlformats.org/officeDocument/2006/relationships/image" Target="media/image7.png"/><Relationship Id="rId41" Type="http://schemas.openxmlformats.org/officeDocument/2006/relationships/customXml" Target="ink/ink18.xml"/><Relationship Id="rId54" Type="http://schemas.openxmlformats.org/officeDocument/2006/relationships/customXml" Target="ink/ink25.xml"/><Relationship Id="rId62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customXml" Target="ink/ink5.xml"/><Relationship Id="rId23" Type="http://schemas.openxmlformats.org/officeDocument/2006/relationships/customXml" Target="ink/ink9.xml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customXml" Target="ink/ink22.xml"/><Relationship Id="rId57" Type="http://schemas.openxmlformats.org/officeDocument/2006/relationships/image" Target="media/image110.png"/><Relationship Id="rId10" Type="http://schemas.openxmlformats.org/officeDocument/2006/relationships/image" Target="media/image2.png"/><Relationship Id="rId31" Type="http://schemas.openxmlformats.org/officeDocument/2006/relationships/customXml" Target="ink/ink13.xml"/><Relationship Id="rId44" Type="http://schemas.openxmlformats.org/officeDocument/2006/relationships/image" Target="media/image19.png"/><Relationship Id="rId52" Type="http://schemas.openxmlformats.org/officeDocument/2006/relationships/customXml" Target="ink/ink24.xml"/><Relationship Id="rId60" Type="http://schemas.openxmlformats.org/officeDocument/2006/relationships/customXml" Target="ink/ink29.xml"/><Relationship Id="rId4" Type="http://schemas.openxmlformats.org/officeDocument/2006/relationships/webSettings" Target="webSettings.xml"/><Relationship Id="rId9" Type="http://schemas.openxmlformats.org/officeDocument/2006/relationships/customXml" Target="ink/ink2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6:07.14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03 57,'-4'1,"1"0,0 0,0 0,-1 0,1 0,0 0,0 1,0 0,1 0,-1 0,-3 2,-26 26,28-25,1 0,0 0,0 0,0 0,0 1,1-1,0 1,0 0,1-1,-1 1,1 0,0 0,1 0,0 0,0 11,0-13,1 0,-1 0,1 0,0 0,0 0,1 0,-1-1,1 1,-1 0,1-1,0 1,1-1,-1 0,1 1,-1-1,1 0,0-1,0 1,0 0,0-1,1 0,-1 0,7 3,1-1,0 0,0-1,1-1,-1 0,16 0,-19-1,0-1,0 0,0-1,-1 0,1 0,0 0,-1-1,14-5,-17 4,0 1,-1-1,1 0,-1 0,0 0,0 0,0-1,0 1,-1-1,1 0,-1 0,0 1,1-6,11-14,-11 17,0 1,0-1,0 0,-1 0,1 0,-2-1,1 1,-1 0,0-1,0 1,0-1,-1 1,0-1,-1 1,1-1,-1 1,0-1,-1 1,0 0,-3-9,3 10,0 1,0-1,-1 0,0 1,0 0,0-1,-1 1,1 0,-1 1,0-1,0 1,0-1,-1 1,1 0,-1 1,0-1,0 1,1 0,-1 0,-1 1,1-1,0 1,0 0,0 1,-7-1,9 1,0-1,0 1,0 0,0 1,1-1,-1 0,0 1,0-1,0 1,0 0,1 0,-1 0,0 1,1-1,-1 0,1 1,-1 0,1 0,0-1,-1 1,1 1,0-1,1 0,-1 0,0 1,-1 2,-1 3</inkml:trace>
  <inkml:trace contextRef="#ctx0" brushRef="#br0" timeOffset="1362.57">410 135,'-1'0,"0"1,-1-1,1 0,0 1,0-1,0 1,-1 0,1-1,0 1,0 0,0-1,0 1,0 0,0 0,1 0,-1 0,0 0,0 0,1 0,-1 1,0-1,1 0,-1 0,1 0,0 1,-1-1,1 0,0 2,-7 42,7-40,-2 98,27-156,-18 37,0 1,1 0,1 0,18-23,-23 32,0 1,1 0,0 0,0 1,0 0,0-1,0 2,1-1,0 1,0-1,0 2,0-1,0 1,14-4,-18 6,0 1,1-1,-1 0,0 1,1 0,-1-1,0 1,0 0,0 0,0 0,0 0,0 0,0 1,0-1,0 1,-1-1,1 1,0 0,-1-1,0 1,1 0,-1 0,0 0,0 0,2 4,0 1,0-1,-1 1,1-1,-1 1,0 0,-1 0,1 10,-2 89,0-89</inkml:trace>
  <inkml:trace contextRef="#ctx0" brushRef="#br0" timeOffset="2947.71">708 212,'42'1,"-18"0,0-1,1-1,-1-1,25-6,-47 8,-1 0,1-1,-1 1,0 0,1-1,-1 1,0 0,0-1,1 0,-1 1,0-1,0 0,0 0,0 1,1-1,-1 0,-1 0,1 0,0 0,0-1,0 1,0 0,-1 0,1 0,-1-1,1 1,-1 0,1-1,-1 1,0 0,1-1,-1 1,0 0,0-1,0 1,0-1,0 1,-1 0,1-2,-1 0,0 0,-1 0,1 0,-1 0,1 1,-1-1,0 0,0 1,0-1,0 1,-1 0,1 0,-1 0,1 0,-6-3,3 2,0 1,0-1,-1 1,1 0,-1 1,1-1,-1 1,1 0,-1 1,-7-1,10 1,0 1,0-1,0 1,0 0,0 0,0 0,1 0,-1 0,0 0,1 1,-1-1,1 1,0 0,-1 0,1 0,0 0,0 0,0 0,0 0,1 1,-4 4,2 1,0 1,0-1,1 1,0-1,0 1,1 0,0 0,1 0,0 0,0 0,1 0,0-1,0 1,1 0,0 0,1-1,0 1,0-1,6 9,-8-15,0-1,1 1,-1-1,1 0,-1 0,1 0,-1 0,1 0,0 0,-1 0,1 0,0-1,0 1,-1-1,1 1,0-1,0 0,0 0,0 0,0 0,0 0,-1 0,1 0,3-1,-1 0,0 0,0 0,0 0,-1 0,1-1,0 1,-1-1,1 0,-1 0,6-5,-4 2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4:33.17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90,'1'0,"6"0,6 0,5 0,8 0,7 0,5 0,5-2,5-1,-3-1,-5 0,-7 0,-10 1</inkml:trace>
  <inkml:trace contextRef="#ctx0" brushRef="#br0" timeOffset="711.33">642 58,'2'-2,"4"-1,5-3,5-1,1-1,1 1,2 1,3 2,-1 2,-2 1,-4 1</inkml:trace>
  <inkml:trace contextRef="#ctx0" brushRef="#br0" timeOffset="1614.46">1116 1,'17'1,"1"0,-1 2,25 5,-11-1,-6-2,35 3,-51-7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4:35.45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22,'0'-1,"0"1,0-1,1 1,-1-1,1 1,-1-1,0 1,1-1,-1 1,1-1,0 1,-1 0,1-1,-1 1,1 0,-1-1,1 1,0 0,-1 0,1-1,0 1,-1 0,1 0,0 0,-1 0,2 0,22-1,-20 1,57-6,-44 3,0 2,1 0,-1 0,1 2,17 2,-22 0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3.09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2,"0"2,0 3,0 3,0 5,0 4,0 0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6:23.45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1,'2'0,"1"0</inkml:trace>
  <inkml:trace contextRef="#ctx0" brushRef="#br0" timeOffset="1">100 0,'2'0,"0"0</inkml:trace>
  <inkml:trace contextRef="#ctx0" brushRef="#br0" timeOffset="333.47">587 34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6:16.39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33 67,'0'2,"-2"6,-1 6,1 2,-2 0,0 0,1-2,1 1,0 0,1-1,1-1,0-1,0-2</inkml:trace>
  <inkml:trace contextRef="#ctx0" brushRef="#br0" timeOffset="909.26">1 34,'0'-1,"0"1,1-1,-1 1,0-1,1 1,-1-1,1 1,-1-1,0 1,1-1,-1 1,1 0,-1-1,1 1,-1 0,1-1,0 1,-1 0,1 0,-1 0,1-1,0 1,-1 0,1 0,-1 0,2 0,23-2,-19 2,62-11,-48 7,-1 1,40-2,-27 6,-22-1</inkml:trace>
  <inkml:trace contextRef="#ctx0" brushRef="#br0" timeOffset="2681.99">211 101,'0'5,"1"-1,0 1,0-1,0 0,4 9,3 8,-5-3,-2-13,-1 0,1 1,1-1,-1 0,1 0,-1 0,2 0,-1 0,0 0,5 6,-6-10,-1-1,1 0,-1 0,0 1,1-1,-1 0,1 0,-1 0,1 0,-1 1,0-1,1 0,-1 0,1 0,-1 0,1 0,-1 0,1 0,-1 0,1-1,-1 1,0 0,1 0,-1 0,1 0,-1-1,1 1,-1 0,0 0,1-1,-1 1,0 0,1 0,-1-1,0 1,1-1,-1 1,0 0,1-1,-1 1,0-1,15-25,-7 10,1 6,-3 3,0 0,1 0,9-8,-16 15,1 0,-1 0,0 0,1-1,-1 1,1 0,-1 0,0 0,1 0,-1 0,1-1,-1 1,1 0,-1 0,0 0,1 0,-1 0,1 1,-1-1,1 0,-1 0,0 0,1 0,-1 0,1 0,-1 1,0-1,1 0,-1 0,0 1,1-1,-1 0,0 0,1 1,-1-1,0 0,0 1,1-1,-1 1,0-1,0 0,0 1,0-1,1 1,-1-1,0 0,0 1,0-1,0 1,0-1,0 1,0-1,0 1,3 28,-3-27,-1 25,0-20,1 0,0 1,0-1,1 0,1 9,-1-15,-1 0,1 0,0 0,-1 0,1 0,0 0,-1 0,1 0,0-1,0 1,0 0,0-1,0 1,0-1,0 1,0-1,0 1,0-1,0 0,0 1,0-1,0 0,0 0,0 0,1 0,-1 0,0 0,0 0,0 0,0 0,0 0,0-1,0 1,2-1,43-15,-39 12,10-2,30-14,-44 19,-1-1,0 1,0 0,1-1,-1 0,0 1,0-1,-1 0,1 0,0 0,-1 0,1 0,-1 0,0-1,2-3,-3 5,0-1,0 1,0-1,0 1,0-1,0 1,0 0,-1-1,1 1,-1-1,1 1,-1 0,0-1,1 1,-1 0,0 0,0 0,0-1,0 1,0 0,-2-1,-27-21,26 20,-3-2</inkml:trace>
  <inkml:trace contextRef="#ctx0" brushRef="#br0" timeOffset="3915.87">608 145,'-10'54,"9"-50,1 1,0 0,0 0,0 0,1 0,-1 0,4 8,-3-11,-1-1,1 1,0-1,0 0,0 1,0-1,0 0,1 0,-1 0,0 0,1 0,-1 0,0 0,1 0,-1 0,1-1,-1 1,1-1,0 1,-1-1,1 1,-1-1,1 0,0 0,-1 0,4 0,136-2,-139 2,-1 0,0 0,0-1,1 1,-1 0,0-1,0 1,0 0,1-1,-1 0,0 1,0-1,0 0,0 1,0-1,0 0,0 0,0 0,0 0,-1 0,1 0,1-2,-1 1,0 0,-1-1,1 1,0 0,-1-1,0 1,1-1,-1 1,0 0,0-1,-1-3,0 1,0 1,0-1,0 0,-1 0,1 1,-1-1,0 0,-1 1,1 0,-1 0,-5-7,-1 2,-1 1,-1 0,-19-12,27 18,0 0,0 1,-1-1,1 1,-1-1,1 1,-1 0,1 1,-1-1,1 0,-1 1,0 0,1 0,-1 0,0 0,1 1,-1 0,-4 0,7 0,-1 0,0 0,1 0,-1 0,1 0,0 1,-1-1,1 0,0 1,-3 2,1 2</inkml:trace>
  <inkml:trace contextRef="#ctx0" brushRef="#br0" timeOffset="4515.04">88 410,'0'1,"2"2,1 1,1 1,2-2,2 0,2-1,-2-1</inkml:trace>
  <inkml:trace contextRef="#ctx0" brushRef="#br0" timeOffset="4926.33">719 355,'2'0,"0"0</inkml:trace>
  <inkml:trace contextRef="#ctx0" brushRef="#br0" timeOffset="5277.81">1779 488,'0'-2,"2"-1,0-1,1 0</inkml:trace>
  <inkml:trace contextRef="#ctx0" brushRef="#br0" timeOffset="5655.82">1303 454,'2'0,"0"0</inkml:trace>
  <inkml:trace contextRef="#ctx0" brushRef="#br0" timeOffset="6019.1">1966 344,'2'0,"2"0,3 0,0 0</inkml:trace>
  <inkml:trace contextRef="#ctx0" brushRef="#br0" timeOffset="6020.1">3092 334,'2'0,"1"0</inkml:trace>
  <inkml:trace contextRef="#ctx0" brushRef="#br0" timeOffset="6350.43">3381 300,'1'0,"2"0</inkml:trace>
  <inkml:trace contextRef="#ctx0" brushRef="#br0" timeOffset="6732.05">3977 334,'1'0,"2"1,1 2,3-1,3 2,2 0,0-1,1-1,0 0,-3-1</inkml:trace>
  <inkml:trace contextRef="#ctx0" brushRef="#br0" timeOffset="6733.05">5125 411,'0'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3.69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2'2,"0"2,3 3,-1 2,0 6,1 7,-1 6,-1 0,0 3,0 2,0 1,2-1,-1-6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4:43.19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78 75,'-44'-6,"36"5,0-1,0 1,0 0,-9 1,14 0,0 1,0-1,1 1,-1 0,0-1,0 1,1 0,-1 1,1-1,-1 0,1 1,-1 0,1-1,0 1,-4 4,2-1,0 0,1 0,-1 1,1 0,0-1,0 1,1 1,-1-1,-1 10,2-5,0 0,0 1,1-1,2 22,-1-30,1 1,1-1,-1 1,0-1,1 1,-1-1,1 0,0 1,0-1,1 0,-1-1,1 1,-1 0,6 4,5 3,26 17,-36-25,0-1,0 1,1-1,-1 0,0 0,0 0,1-1,-1 1,6-1,0 1</inkml:trace>
  <inkml:trace contextRef="#ctx0" brushRef="#br0" timeOffset="899.37">276 42,'0'2,"0"4,0 3,0 4,0 4,2 3,0 4,1 4,-1 1,-1-2,0-2,0-3,-1-4,0-5</inkml:trace>
  <inkml:trace contextRef="#ctx0" brushRef="#br0" timeOffset="1629.81">387 186,'2'0,"2"0,1 2,1 3,0 1,-2 5,0 2,-2 0,-1 0,-1-2</inkml:trace>
  <inkml:trace contextRef="#ctx0" brushRef="#br0" timeOffset="2393.69">321 8,'0'0</inkml:trace>
  <inkml:trace contextRef="#ctx0" brushRef="#br0" timeOffset="3501.29">509 162,'-23'-3,"19"2,0 0,0 0,0 0,0 1,-9 0,12 0,0 0,0 1,0-1,0 0,0 1,0-1,0 1,1-1,-1 1,0-1,0 1,0-1,0 1,1 0,-1 0,0-1,1 1,-1 0,0 0,1 0,-1 0,1 0,-1 0,1 0,0 0,-1 0,1 0,0 1,-2 5,1-1,0 1,0-1,1 1,-1-1,2 1,-1 0,1-1,0 1,0-1,0 1,1-1,0 0,1 1,-1-1,1 0,0-1,1 1,5 7,-3-5</inkml:trace>
  <inkml:trace contextRef="#ctx0" brushRef="#br0" timeOffset="4120.37">586 30,'0'6,"0"5,2 10,1 6,-1 0,2 2,0 1,-1 1,2-2,-2 1,1-4,0-2,0-3,-1-6</inkml:trace>
  <inkml:trace contextRef="#ctx0" brushRef="#br0" timeOffset="4737.12">631 372,'0'-9,"-1"-9,2 0,0 0,1 0,4-19,-5 33,1-1,-1 1,1-1,0 1,0-1,0 1,1 0,-1 0,1 0,0 1,0-1,0 1,1-1,-1 1,1 0,0 0,0 1,0-1,0 1,8-3,10-3,-12 5</inkml:trace>
  <inkml:trace contextRef="#ctx0" brushRef="#br0" timeOffset="5259.05">685 230,'0'2,"0"2,2 3,4 3,5 5,3 0,2 1,-1-1,-2-1,-2-4</inkml:trace>
  <inkml:trace contextRef="#ctx0" brushRef="#br0" timeOffset="6400.15">388 174,'-2'0,"-1"1,1 4,0 3,1 3,0 2,0 2,1 0,0 0,0-1,0-2,0 1,0-4</inkml:trace>
  <inkml:trace contextRef="#ctx0" brushRef="#br0" timeOffset="8911.58">995 96,'1'18,"0"0,1 0,1 0,6 20,-9-38,0 0,0 0,0 0,0 0,0 0,0 0,0 0,0-1,0 1,0 0,0 0,0 0,0 0,0 0,0 0,0 0,0 0,0 0,0 0,0 0,0 0,0 0,0 0,0 0,1 0,-1-1,0 1,0 0,0 0,0 0,0 0,0 0,0 0,0 0,0 0,0 0,0 0,0 0,0 0,1 0,-1 0,0 0,0 0,0 0,0 0,0 0,0 0,0 0,2-14,0-19,-3 2,1-26,0 52,0 1,1 0,0-1,0 1,0 0,0 0,1 0,-1 0,1 0,2-4,-3 7,0-1,0 1,1 0,-1 0,0-1,0 1,0 0,1 0,-1 0,1 0,-1 0,1 1,-1-1,1 0,-1 1,1-1,0 1,-1-1,1 1,0 0,-1 0,1 0,0 0,-1 0,1 0,0 0,0 0,-1 1,1-1,-1 1,1-1,0 1,-1 0,3 1,1 1,0 0,0 1,0-1,-1 1,0 0,1 0,-1 1,5 7,66 114,-75-126,0 0,0 1,0-1,0 0,0 0,1 0,-1 1,0-1,0 0,0 0,0 0,0 1,1-1,-1 0,0 0,0 0,0 0,1 1,-1-1,0 0,0 0,0 0,1 0,-1 0,0 0,0 0,1 0,-1 0,0 0,0 0,1 0,-1 0,0 0,0 0,1 0,-1 0,0 0,0 0,0 0,1 0,-1 0,0 0,0 0,1-1,-1 1,0 0,0 0,0 0,0 0,1-1,-1 1,0 0,0 0,0 0,0-1,0 1,1 0,-1 0,0-1,7-21,2-2,-7 23,0-1,0 0,0 1,0-1,0 1,1 0,-1-1,1 1,-1 1,1-1,-1 0,1 0,0 1,-1 0,1-1,0 1,-1 0,1 0,0 1,-1-1,6 2,-6-2,0 0,1 1,-1-1,0 1,0 0,0 0,1 0,-1 0,0 0,0 0,0 1,-1-1,1 1,0-1,0 1,-1 0,1-1,-1 1,0 0,1 0,-1 0,0 0,0 0,1 4,0 8,-1 0,-2 28,0-25,1-6</inkml:trace>
  <inkml:trace contextRef="#ctx0" brushRef="#br0" timeOffset="10045.26">1437 195,'53'7,"-45"-5,0 0,-1-1,1 0,1-1,-1 1,0-2,0 1,13-3,-20 3,0-1,0 1,0 0,0-1,0 1,0-1,0 1,0-1,0 1,0-1,0 0,0 1,-1-1,1 0,0 0,0 0,-1 0,1 0,-1 1,1-1,-1 0,1 0,-1 0,1-2,-1 1,0 1,0-1,0 0,0 0,0 0,-1 0,1 1,0-1,-1 0,0 0,1 0,-1 1,-1-3,0 1,0 0,0 0,0 0,0 0,0 0,-1 1,1-1,-1 1,0 0,1 0,-1 0,0 0,0 0,-7-2,7 3,0 0,0 0,-1 1,1 0,0 0,0-1,0 2,-1-1,1 0,0 1,0 0,-5 1,6-1,0 0,0 1,0-1,0 1,0-1,1 1,-1 0,1-1,-1 1,1 0,0 0,-1 0,1 0,0 0,0 0,1 1,-2 2,-2 6,1 0,1 0,0 0,0 0,1 0,0 1,1 12,1-20,-1-1,0 1,1-1,0 0,0 0,0 1,0-1,0 0,1 0,-1 0,1 0,0 0,0-1,0 1,0 0,1-1,-1 0,1 1,-1-1,1 0,0 0,0 0,0-1,0 1,0-1,0 0,5 2,10 1,1-1,0-1,31 0,1 0,-17 1,-17 0,1-2,-1 0,1 0,-1-2,18-3,-34 4,0 0,1-1,-1 1,0 0,0-1,0 1,0-1,0 1,0-1,0 0,0 0,-1 1,1-1,0 0,0 0,-1 0,1 0,0 0,-1 0,1 0,-1 0,1 0,-1 0,1 0,-1 0,0 0,0 0,1 0,-1 0,0-1,0 1,0 0,0-1,-1-8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4.68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2,"0"2,0 5,0 4,0 4,0-1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28.02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4,"0"5,0 6,0 3,0 4,0 0,0-2,0-2,0-3,0-2,0-1,0-2</inkml:trace>
  <inkml:trace contextRef="#ctx0" brushRef="#br0" timeOffset="693.13">24 840,'0'2,"0"3,0 3,0 4,0 2,0 3,0 3,0-1,0 2,0 0,0 0,0-1,0 0,0-3,0-4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1:50.12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34,'2'-1,"1"0,-1 0,0 0,1 0,-1 0,0 0,1 1,-1-1,1 1,-1-1,1 1,2 0,6-1,548-36,-411 31,835-7,-937 13,107 11,386-10,-276-2,-69-10,-39 0,257-17,241 1,-542 38,14 1,623-11,-364-3,-74-8,-71 1,974 5,-667 5,366 33,-438-22,-129-7,413 1,-443-8,2453 2,-2766 1,1-1,-1 0,1 1,-1 0,0-1,1 1,-1 0,0 0,1 1,-1-1,0 0,0 1,0-1,0 1,0-1,-1 1,1 0,0 0,-1 0,2 3,4 6,0 1,8 21,-4-10,216 453,-27 17,-144-312,51 278,-82-321,-6 0,1 164,-21-190,-29 212,9-200,-42 280,55-312,6 150,4-113,-13 200,8-271,-14 86,3 53,13-151,3 97,-2-142,0-1,0 1,0-1,0 1,0 0,0-1,0 1,0-1,1 1,-1-1,0 1,0 0,0-1,1 1,-1-1,0 1,1-1,-1 1,1-1,-1 0,0 1,1-1,-1 1,2 0,0-4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45.74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78 12,'-1'8,"-1"1,0-1,0 0,-1 0,-4 10,4-12,2-2,-38 103,34-91,1 0,1 0,0 0,0 32,3-39</inkml:trace>
  <inkml:trace contextRef="#ctx0" brushRef="#br0" timeOffset="1028.12">1 176,'6'0,"0"1,0-1,0 1,0 0,0 0,0 0,-1 1,1 0,0 0,-1 1,9 5,-9-6,1 0,-1 0,0-1,1 1,-1-1,1 0,-1-1,1 1,0-1,5-1,-3 1,-1 0,0 1,0-1,15 4,-15-1</inkml:trace>
  <inkml:trace contextRef="#ctx0" brushRef="#br0" timeOffset="1935.36">277 1,'-1'23,"-2"1,0-1,-8 25,5-18,-4 33,7-41,-2 0,0 0,-1-1,-2 1,-11 23,16-33,-1 0,2 0,0 1,0-1,0 13,0 7,0-20</inkml:trace>
  <inkml:trace contextRef="#ctx0" brushRef="#br0" timeOffset="4343.7">332 300,'7'0,"0"0,1 0,-1-1,0 0,0 0,0-1,0 0,0 0,-1-1,1 1,-1-1,1-1,10-7,-8 5,-1 0,0-1,0 0,0 0,-1-1,-1 0,12-16,-17 22,-1 1,1-1,-1 1,0-1,0 1,0-1,1 1,-1-1,0 1,-1-1,1 1,0-1,0 1,-1-1,1 1,-1-1,1 1,-1 0,0-1,1 1,-1 0,0-1,0 1,0 0,0 0,0 0,0 0,0 0,0 0,-1 0,1 0,0 0,-1 1,-1-2,0 0,0 1,1-1,-1 1,0 0,0-1,0 1,0 1,0-1,0 0,0 1,0 0,0-1,-1 1,1 0,0 1,-4 0,3 1,0 0,0 0,0 1,0-1,1 1,-1 0,1 0,0 1,0-1,0 0,0 1,0 0,1 0,0 0,0 0,0 0,-2 6,1 0,0 0,0 1,1-1,1 1,-1-1,2 15,0-6,-1-13,1 0,0 1,0-1,1 0,0 0,2 9,-2-13,0-1,0 1,0 0,0-1,0 1,0 0,1-1,-1 0,1 1,-1-1,1 0,-1 1,1-1,-1 0,1 0,0-1,0 1,-1 0,1 0,0-1,0 1,0-1,0 0,4 1,18 1,1-2,35-2,-40-4,-13 1</inkml:trace>
  <inkml:trace contextRef="#ctx0" brushRef="#br0" timeOffset="5483.63">696 22,'-2'0,"1"0,-1 1,1-1,-1 1,1-1,0 1,-1-1,1 1,0 0,0 0,0 0,-1 0,1 0,0 0,0 0,0 0,0 0,1 0,-1 0,0 1,0-1,1 0,-1 1,1-1,-1 0,1 1,-1-1,1 1,0 2,-2 6,0 1,1 20,1-26,6 126,0-8,-6-114</inkml:trace>
  <inkml:trace contextRef="#ctx0" brushRef="#br0" timeOffset="6197.36">829 46,'1'1,"-1"-1,1 0,-1 0,1 1,-1-1,1 0,-1 1,1-1,-1 1,1-1,-1 0,0 1,1-1,-1 1,0-1,1 1,-1-1,0 1,0 0,0-1,1 1,-1-1,0 1,0-1,0 1,0 0,0 0,2 21,-2-18,1 155,-2-80,1-69</inkml:trace>
  <inkml:trace contextRef="#ctx0" brushRef="#br0" timeOffset="8430.18">1038 176,'-2'1,"-1"0,1-1,0 1,-1 0,1 0,0 0,0 0,-1 1,1-1,0 1,1-1,-1 1,0 0,0-1,1 1,-1 0,1 0,-1 0,1 0,-2 5,-2 2,1-1,0 1,1 1,-3 9,5-13,1-1,-1 0,1 1,0-1,1 0,-1 0,1 1,0-1,0 0,1 0,-1 0,4 6,-4-8,0 0,1 0,-1-1,1 1,-1-1,1 1,0-1,0 1,0-1,0 0,0 0,1 0,-1-1,1 1,-1 0,1-1,0 0,-1 1,1-1,0 0,0 0,5 0,-6-1,0 0,0-1,0 1,-1-1,1 1,0-1,-1 0,1 0,0 0,-1 0,1 0,-1 0,1 0,-1 0,0-1,0 1,1 0,-1-1,0 1,0-1,0 1,0-3,20-41,-19 40,9-26,-8 20,0 1,10-18,-12 26,0 1,0-1,-1 0,1 0,0 0,-1 0,1 0,-1 0,1 0,-1 1,0-1,0 0,0 0,0 0,0 0,0 0,-1 0,1 0,-1 0,1 0,-1 0,0 0,0 0,1 0,-1 1,-1-1,1 0,0 1,0-1,-1 1,1-1,0 1,-1 0,0 0,-1-2,0 2,1 0,-1-1,1 1,-1 0,1 0,-1 1,0-1,0 0,1 1,-1 0,0-1,0 1,1 1,-1-1,0 0,0 0,0 1,1 0,-1 0,0-1,1 1,-1 1,1-1,-5 3,-1 2,2-1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1:44.75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9 0,'11'724,"0"-288,-22 71,12-347,-2 187,-4-261,-1 43,4 257,4 244,9-462,1 24,-18-73,3-80,-2 321,7-200,-2-126,1-6,-1-1,-1 1,-2-1,-8 39,-2 6,10-61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5.17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1,"2"6,1 4,-1 2,2 3,0 1,-1-1,0 0,-2 2,0 2,0 0,-1 3,0-2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5.63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6.01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0'2,"2"0,1 1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29.512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2,"0"4,0 4,0 1,0 1,0 0,0 0,0 0,0 0,0 0,0-1,2 0,1 0,-1 0,2-2,0 0,-1-3</inkml:trace>
  <inkml:trace contextRef="#ctx0" brushRef="#br0" timeOffset="724.82">35 553,'0'2,"1"1,-1 0,1-1,0 1,0 0,0-1,1 1,1 2,7 19,-7-2,-1-8,1 0,5 20,-4-20,-3-10,0-1,0 1,0-1,1 0,-1 1,1-1,2 4,1-2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1:54.37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230,'307'0,"458"-2,-3-30,-141 21,-401 12,339-12,17-1,367 1,-837 12,431-4,-3-22,58-4,-217 16,-118 3,130 2,168-6,98-8,215 12,-552 11,221-14,38 6,-281 37,-37-4,-149-19,230 23,70 22,3-32,-384-20,164-5,-143 1,93-20,161-39,-269 59,0 1,0 2,41 3,-3 0,-56-1,0 0,0 2,0-1,18 8,-19-6,1 0,-1-1,1-1,24 2,-29-5,0 1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0:04.14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0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1:19.01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0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1:17.753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0,'0'0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11:15.31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,'0'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32.58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0,'0'4,"0"5,0 2,0 8,0 4,0-1,0-1,0-1,0-2,0-2,0-2,0-1,0-3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3:26.44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3 1,'0'2,"0"4,0 3,0 4,0 4,-2 2,0 2,-3 1,1-2,0 1,2-3,0-2,1-3</inkml:trace>
  <inkml:trace contextRef="#ctx0" brushRef="#br0" timeOffset="680.07">56 827,'0'2,"0"2,0 3,0 2,0 3,0 1,0 1,0-1,0 0,0 1,0 5,0 1,-2 2,0 1,-1-3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7:13.81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716 366,'0'-18,"2"-1,1 0,0 0,7-21,29-70,-39 107,1 1,0-1,0 1,1-1,-1 1,0 0,1-1,0 1,-1 0,1 0,0 0,0 0,0 0,0 1,4-3,-2 2,0 1,0 0,0 1,1-1,-1 1,0-1,0 1,0 0,6 1,-6-1,1 1,-1-1,1 1,-1-1,1 1,-1 1,1-1,-1 1,0-1,8 6,-10-6,0 1,0 0,0 0,-1 0,1 1,0-1,-1 0,0 1,1-1,-1 1,0-1,0 1,-1-1,1 1,0 0,-1-1,0 1,1 0,-1 5,-2 161,2-154</inkml:trace>
  <inkml:trace contextRef="#ctx0" brushRef="#br0" timeOffset="913.42">771 157,'2'0,"0"2,4 2,5 1,4 1,3 0,3-2,1 0,-2-2,-1-1,-5 1,-2 0,-4 0</inkml:trace>
  <inkml:trace contextRef="#ctx0" brushRef="#br0" timeOffset="1499.94">959 201,'1'1,"4"8,2 8,1 11,1 7,-1 5,-1-1,0-4,-1-5,-2-6,-1-5,-1-4,-2-3,0-1,0-1,0-2</inkml:trace>
  <inkml:trace contextRef="#ctx0" brushRef="#br0" timeOffset="2738.04">980 256,'6'0,"0"0,0 0,0 1,0 0,0 0,0 0,-1 1,1 0,0 0,-1 0,0 1,1 0,-1 0,0 0,-1 1,1 0,6 6,-11-10,0 1,1-1,-1 1,1-1,-1 1,0-1,1 1,-1-1,0 1,0 0,0-1,1 1,-1-1,0 1,0 0,0-1,0 1,0 0,0-1,0 1,0-1,0 1,0 0,-1-1,1 1,0 0,0-1,-1 1,1 0,-2 1,1-1,0 0,0 0,-1 0,1 0,0 0,-1-1,1 1,-1 0,1-1,-3 1,-4 1,0 0,0 0,-14-1,-27 1,37 0</inkml:trace>
  <inkml:trace contextRef="#ctx0" brushRef="#br0" timeOffset="3658.76">1057 279,'3'0,"0"0,0 0,0 0,0 0,0 1,0-1,-1 1,1 0,0 0,3 1,-4 0,-1-1,1 1,0-1,-1 1,1 0,-1-1,0 1,1 0,-1 0,0 0,0 0,0 0,1 5,11 32,-2 1,-1 1,4 46,-4-37,-6-37</inkml:trace>
  <inkml:trace contextRef="#ctx0" brushRef="#br0" timeOffset="4942.27">1158 267,'0'-3,"1"0,0-1,0 1,0 0,0 0,0 0,0 0,1 1,-1-1,1 0,0 1,0-1,0 1,0-1,0 1,1 0,-1 0,1 0,-1 0,1 0,0 1,0-1,5-1,4-3,1 1,0 1,0 0,15-2,-27 5,1 1,-1 0,0 0,1 0,-1 0,0 0,1 0,-1 0,0 0,1 0,-1 1,0-1,0 0,1 1,-1-1,0 1,0 0,1-1,-1 1,0 0,0 0,0-1,1 3,0-1,-1 0,0 0,1 0,-1 1,0-1,0 1,0-1,-1 1,1-1,-1 1,1 3,0 4,-1 0,0 1,-1-1,0 0,-4 14,3-20,1 0,-1 0,0 0,-1 0,1 0,-1-1,1 1,-1-1,0 0,0 0,-1 0,1 0,-5 3,-8 5,-26 13,40-23,-25 9,18-9</inkml:trace>
  <inkml:trace contextRef="#ctx0" brushRef="#br0" timeOffset="5720.85">1389 35,'2'1,"-1"-1,1 0,0 1,-1 0,1-1,-1 1,0 0,1 0,-1-1,1 1,-1 0,0 0,0 1,0-1,0 0,0 0,2 3,16 27,-14-24,0 5,1 0,-2 1,0 0,0-1,-1 1,0 0,-2 1,2 13,-2-8,2 0,0-1,7 21,-6-29</inkml:trace>
  <inkml:trace contextRef="#ctx0" brushRef="#br0" timeOffset="6938.67">1556 168,'3'1,"0"0,0-1,0 1,0 0,0 1,0-1,0 1,0-1,0 1,3 2,-3-1,1-1,0 0,0 0,0 0,7 2,-9-3,1-1,-1 1,0-1,1 0,-1 0,0 0,0 0,1-1,-1 1,0-1,0 1,1-1,-1 0,0 0,0 0,0 0,0 0,0 0,0-1,0 1,-1 0,1-1,0 0,-1 1,1-1,-1 0,1 0,0-2,1-2,0 1,-1-1,0 1,0-1,0 0,-1 0,1 0,-2 0,2-12,-2 17,0 0,0 0,0 0,0 0,-1 1,1-1,0 0,0 0,0 0,-1 0,1 0,0 0,-1 1,1-1,-1 0,1 0,-1 0,1 1,-1-1,0 0,1 1,-1-1,0 1,1-1,-1 0,0 1,0 0,0-1,1 1,-1-1,0 1,0 0,0 0,0 0,0-1,0 1,0 0,1 0,-1 0,-1 0,0 1,1-1,-1 0,1 0,-1 1,1-1,0 1,-1-1,1 1,0-1,-1 1,1 0,0 0,0 0,0 0,0 0,0 0,0 0,0 0,0 0,0 0,0 1,0-1,1 0,-1 0,0 2,-3 13,1-1,1 1,0-1,1 20,2-25,0-1,0 1,2-1,-1 1,1-1,0 0,1 0,0 0,0 0,8 10,-4-7,0-1,1 0,0 0,1-1,0-1,20 15,-29-23,0 0,0 0,1 0,-1 0,1 0,-1 0,1 0,-1 0,1-1,0 1,-1 0,1-1,0 0,-1 1,1-1,0 0,-1 0,1 0,0 0,0 0,-1 0,1-1,0 1,-1 0,1-1,0 0,-1 1,1-1,-1 0,1 0,-1 1,1-1,-1-1,0 1,1 0,-1 0,0 0,0-1,0 1,0 0,0-1,0 1,0-1,0-2,4-4</inkml:trace>
  <inkml:trace contextRef="#ctx0" brushRef="#br0" timeOffset="9926.08">42 678,'0'2,"1"-1,-1 1,1 0,-1 0,1 0,0-1,0 1,0-1,0 1,0 0,0-1,0 1,0-1,1 0,-1 0,1 1,-1-1,1 0,-1 0,1 0,-1 0,1-1,0 1,0 0,-1-1,1 1,0-1,3 1,8 2,-1-1,25 1,-36-3,217 0,-169-4,-1-1,71-18,-18-7,44-10,-55 24,111-26,-150 30,0 2,0 2,58-1,161 7,-130 4,-10 0,173-6,-297 4,13-1,0-1,0-1,0 0,19-7,-36 10,-1-1,0 0,1 0,-1 0,1 0,-1 0,0-1,0 1,0 0,0-1,0 1,0 0,0-1,0 1,0-1,-1 1,1-1,-1 0,1 1,-1-1,1-2,1-39,-2 38,0-13,-2 0,-1 0,0 0,-1 0,0 1,-2-1,0 1,-1 0,-1 1,0 0,-2 0,1 1,-2 0,-12-13,-15-7,30 28,0 1,1-1,0 0,0-1,-10-14,15 19,0 0,0 1,-1-1,1 0,-1 1,0 0,0-1,0 1,0 0,0 0,-1 1,1-1,0 1,-1 0,1-1,-8 0,-5 0,0 0,-28 1,21 1,-199-6,-611-9,746 14,37-1,-1 2,-68 10,117-9,-1-1,0 1,0 1,1-1,-1 0,0 1,1-1,-1 1,1 0,0 0,0 0,-1 0,1 0,1 0,-1 1,0-1,0 1,-1 2,1-1,0-1,-1 1,0-1,0 1,0-1,0 0,0 0,-8 5,-10 3,0 0,-1-1,-27 7,-173 46,208-59,7-3,1 0,-1 1,0 0,-6 4,11-6,1 1,0 0,-1 0,1 0,0 0,-1 0,1 0,0 0,0 0,0 1,0-1,0 0,0 1,0-1,0 0,1 1,-1-1,1 1,-1 0,1-1,-1 1,1 2,0 14,2-1,0 1,1-1,1 1,0-1,8 16,-6-12,13 37,16 60,-18-61,-12-42,0-1,-1 0,2 20,-5-22</inkml:trace>
  <inkml:trace contextRef="#ctx0" brushRef="#br0" timeOffset="12643.87">30 875,'1'0,"0"1,0-1,0 0,-1 1,1-1,0 1,0-1,0 1,0-1,0 1,-1-1,1 1,0 0,0-1,-1 1,1 0,-1 0,1 0,0-1,-1 1,0 0,1 0,-1 0,1 0,-1 0,0 0,0 0,0 0,1 2,2 34,-3-31,0 64,0-40,3 40,-2-61,1 1,0 0,1-1,-1 1,2-1,-1 0,1 0,6 9,1 1,-2 0,0 0,11 41,-19-58,0 0,-1 0,1 0,0-1,0 1,0 0,0-1,0 1,1-1,-1 1,0-1,1 1,-1-1,1 0,0 0,-1 0,1 0,0 0,0 0,-1 0,1-1,0 1,3 0,4 0,-1 0,0 0,1-1,11-2,2 1,116-8,177-34,-64 6,-86 25,174 9,-172 5,444-26,-220 2,-384 21,-1 0,1 0,0 0,-1-1,0 0,1 0,-1 0,9-6,-10 6,8-3,1 0,20-4,-24 7,0 0,0-1,-1-1,1 1,16-10,-23 11,0 0,0-1,-1 1,1-1,-1 1,0-1,1 0,-1 0,0 0,-1 0,1 0,-1-1,1 1,-1 0,0-1,0 1,0-1,-1 1,1-1,-1 1,0-5,0-21,-1 0,-1 0,-2 0,-12-50,2 32,-2 1,-23-48,30 72,8 19,0-1,0 1,0 0,0 0,-1 0,1 0,-1 0,0 0,0 0,0 1,0-1,-1 1,1-1,0 1,-1 0,0 0,0 0,1 0,-1 1,0-1,0 1,-5-2,-21-3,-1 1,1 1,-1 2,-56 2,40 1,-896 29,825-18,-49 3,-25-7,-305 54,423-55,60-7,0 0,0 1,0 1,0 0,0 1,1 1,-20 7,27-9,-8 6,-1-1,-1-1,0-1,1 0,-1 0,-17 1,-159 13,149-14</inkml:trace>
  <inkml:trace contextRef="#ctx0" brushRef="#br0" timeOffset="13994.9">318 964,'-1'5,"0"1,0 0,-1 0,0 0,0-1,0 1,-1-1,0 0,-3 6,2-5,1 0,0 0,0 0,0 0,1 0,-3 12,5-16,0 0,0 0,0 1,1-1,-1 0,0 0,1 0,0 0,-1 0,1 0,0 0,0 0,0 0,0 0,0 0,1 0,-1-1,0 1,1 0,-1-1,1 0,0 1,0-1,-1 0,4 2,2 1,1 0,-1-1,1 0,0 0,0 0,1-1,-1 0,0-1,16 1,6-2,42-4,-70 4,0 0,0-1,0 1,-1-1,1 1,0-1,0 0,0 0,-1 0,1 0,0 0,-1 0,1 0,-1 0,1-1,-1 1,3-3,-2 0,0 0,0 0,0 0,0 0,0 0,-1 0,2-8,-1-4,0-1,-1 0,-1-20,0 32,0 2,-1 0,1 0,-1 0,0-1,0 1,0 0,0 0,-1 1,1-1,-1 0,1 0,-1 1,0-1,0 1,-1-1,1 1,0 0,-3-2,-7-5,0 1,-23-12,16 10,-6-1,24 11,1 0,-1-1,0 1,0 0,1 0,-1 0,0 0,0 0,1 0,-1 0,0 0,0 0,1 0,-1 0,0 1,0-1,1 0,-1 1,0-1,1 0,-1 1,0-1,1 1,-1-1,1 0,-1 1,1 0,-1-1,1 1,-1-1,1 1,-1 0,-2 6</inkml:trace>
  <inkml:trace contextRef="#ctx0" brushRef="#br0" timeOffset="15236.79">637 1019,'1'16,"0"-1,1 1,1 0,8 25,-9-40,1-8,1-7,0-11,-3 16,0 0,0 0,1 1,0-1,0 1,1-1,0 1,1 0,0 0,0 1,1-1,9-12,-11 17,0 1,0-1,0 1,0-1,0 1,1 0,-1 0,1 0,-1 1,1-1,0 1,-1 0,1 0,0 0,0 1,0-1,0 1,0 0,0 0,0 0,0 1,-1-1,1 1,0 0,0 0,0 0,-1 1,1-1,-1 1,1 0,-1 0,5 3,12 11,-13-7</inkml:trace>
  <inkml:trace contextRef="#ctx0" brushRef="#br0" timeOffset="16883.2">1058 998,'-22'-4,"20"4,1-1,0 0,-1 1,1 0,0-1,-1 1,1 0,-1 0,1 0,0 0,-1 0,1 0,-1 0,1 0,0 1,-1-1,1 0,0 1,-1-1,1 1,0 0,0-1,-1 1,1 0,0 0,0 0,0 0,0 0,0 0,0 0,0 0,0 0,-1 2,0 2,0-1,0 0,0 1,1 0,-1-1,1 1,0 0,1 0,-1 8,4 44,-4-56,2 0,-1 0,0-1,0 1,0 0,0 0,1 0,-1 0,0 0,1 0,-1-1,0 1,1 0,-1 0,1 0,0-1,-1 1,1 0,0-1,-1 1,1 0,0-1,-1 1,1-1,0 0,0 1,0-1,0 1,0-1,-1 0,1 0,0 1,0-1,0 0,0 0,0 0,0 0,0 0,0 0,0-1,0 1,1 0,0-1,1 0,-1 0,0 0,1 0,-1 0,0 0,0 0,0-1,0 1,0-1,0 0,-1 1,1-1,0 0,1-3,18-24,-18 25,1 0,-1 0,0-1,0 1,-1-1,1 0,-1 1,2-7,-4 11,0 0,0 0,0 0,0 0,0 0,0-1,0 1,0 0,0 0,0 0,0 0,0 0,1 0,-1 0,0 0,0 0,0 0,0 0,0 0,0 0,0-1,0 1,0 0,0 0,0 0,1 0,-1 0,0 0,0 0,0 0,0 0,0 0,0 0,0 0,0 0,0 0,1 0,-1 0,0 0,0 0,0 0,0 0,0 0,0 0,0 0,0 1,0-1,0 0,0 0,1 0,-1 0,0 0,0 0,0 0,0 0,0 0,0 0,8 9,11 20,-9-12,3-1,27 27,-23-26,-17-16,-1-2</inkml:trace>
  <inkml:trace contextRef="#ctx0" brushRef="#br0" timeOffset="17719.9">1222 1020,'1'0,"1"0,-1 0,0 1,0-1,0 0,0 1,0-1,0 1,0-1,0 1,-1 0,1-1,0 1,0 0,0 0,-1-1,1 1,0 0,-1 0,1 0,0 1,11 26,-7-18,5 13,10 31,-21-60,0-1,0 1,1 0,0-1,0 1,1-1,-1 1,1 0,1-1,-1 1,1 0,0 0,3-6,-3 8,0 0,0-1,0 1,1 0,0 1,-1-1,1 0,0 1,1-1,-1 1,1 0,-1 0,1 0,0 1,0-1,0 1,0 0,1 0,-1 1,5-2,13 0,0 0,0 2,0 1,1 0,32 6,-52-5,-1-1,1 1,-1-1,1 1,-1 0,0 0,0 0,1 1,-1-1,0 0,0 1,0 0,0-1,0 1,-1 0,1 0,-1 0,1 0,-1 0,1 0,-1 0,1 4,1 3,-1-1,0 1,0 0,1 17,-3-16</inkml:trace>
  <inkml:trace contextRef="#ctx0" brushRef="#br0" timeOffset="19603.01">1786 1076,'-1'-19,"0"0,-2 0,0-1,-1 2,-9-28,13 45,0 0,-1 0,1 0,-1 0,1-1,-1 1,1 0,-1 0,1 0,-1 0,0 0,0 0,1 1,-1-1,0 0,0 0,0 1,0-1,0 0,0 1,0-1,-2 0,2 1,0 0,0 1,0-1,0 0,0 0,1 1,-1-1,0 0,0 1,0-1,0 1,0-1,0 1,1 0,-1-1,0 1,0 0,1 0,-1-1,0 2,-5 7,1-1,0 1,-7 17,10-22,-3 7,1 2,-6 20,9-28,0 0,0 1,1-1,0 0,0 0,0 0,0 0,1 0,2 10,-2-15,-1 1,0 0,0 0,0-1,1 1,-1 0,1-1,-1 1,0-1,1 1,-1 0,1-1,-1 1,1-1,-1 1,1-1,0 1,-1-1,1 0,0 1,-1-1,1 0,0 0,-1 1,1-1,0 0,-1 0,1 0,0 0,0 0,-1 0,1 0,0 0,0 0,-1 0,1 0,0 0,-1-1,1 1,0 0,0 0,-1-1,1 1,-1-1,1 1,0 0,-1-1,1 0,6-4,0 0,-1-1,9-9,-5 6,-10 9,0 0,0 0,0 0,1 0,-1 0,0 0,0 0,0 0,1 0,-1 0,0 0,0 0,0 0,1 0,-1 1,0-1,0 0,0 0,1 0,-1 0,0 0,0 1,0-1,0 0,0 0,1 0,-1 0,0 1,0-1,0 0,0 0,0 0,0 1,0-1,0 0,0 0,0 0,0 1,0-1,0 0,0 0,0 0,0 1,3 12,-3-12,66 331,-58-305,-6-23,-1 0,1 0,-1 1,0-1,0 0,0 1,-1-1,1 1,-1-1,0 1,-1-1,1 1,-1-1,-1 5,1-7,0-1,0 0,0 0,0 1,0-1,0 0,-1 0,1 0,0 0,-1-1,1 1,-1 0,1-1,-1 1,0 0,1-1,-1 0,1 1,-1-1,0 0,1 0,-1 0,0 0,1 0,-1 0,-1-1,-4 0,-1 0,1-1,0 1,-10-5,-17-15,30 17,0 1,-1 0,1 1,-1-1,1 1,-1-1,0 1,-5-1,2 2</inkml:trace>
  <inkml:trace contextRef="#ctx0" brushRef="#br0" timeOffset="20184.66">1875 1041,'2'0,"2"0,3 0,2 0,3 0,1 0,3 0,0-2,-1 0,-1-3,-1 1,-2-2,-4 1</inkml:trace>
  <inkml:trace contextRef="#ctx0" brushRef="#br0" timeOffset="21424.49">2007 920,'-30'-1,"19"0,-1 1,1 0,0 0,-16 4,25-3,0-1,1 1,-1 0,1 0,-1 0,1 0,0 1,-1-1,1 0,0 0,0 1,0-1,0 1,0-1,0 1,0 0,0-1,1 1,-1 0,1-1,-1 1,1 0,0 0,-1-1,1 1,0 0,0 0,0 0,1-1,-1 3,1 1,-1 0,1 0,0 0,0-1,0 1,1 0,-1-1,1 1,0-1,4 6,-1-5,0 1,0-2,0 1,0 0,1-1,-1 0,1 0,0-1,1 0,12 5,-19-8,1 0,-1 0,1 0,-1 0,1 0,-1 0,1 0,-1-1,1 1,-1 0,1 0,-1 0,0-1,1 1,-1 0,1 0,-1-1,1 1,-1 0,0-1,1 1,-1-1,0 1,1 0,-1-1,0 1,0-1,1 1,-1-1,0 1,0-1,0 1,0-1,0 0,2-19,-2 18,0-8</inkml:trace>
  <inkml:trace contextRef="#ctx0" brushRef="#br0" timeOffset="22822.5">2019 1109,'1'0,"4"0,2 0,1 0,4 1,2 4,1-1,1 1,0-2,-2-1,-3 0</inkml:trace>
  <inkml:trace contextRef="#ctx0" brushRef="#br0" timeOffset="23803.46">1996 875,'0'-2,"2"0,0 1,2 4,1 2,-2 3,0 2,-1-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6:13.90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1,'0'0</inkml:trace>
  <inkml:trace contextRef="#ctx0" brushRef="#br0" timeOffset="438.86">155 11,'2'0,"3"0,0 0</inkml:trace>
  <inkml:trace contextRef="#ctx0" brushRef="#br0" timeOffset="439.86">674 1</inkml:trace>
  <inkml:trace contextRef="#ctx0" brushRef="#br0" timeOffset="847.93">1349 1</inkml:trace>
  <inkml:trace contextRef="#ctx0" brushRef="#br0" timeOffset="848.93">1658 1,'2'0,"5"1,0 2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6:11.674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144,'14'-1,"1"-1,-1 0,1-2,-1 1,0-2,19-8,-12 5,38-9,-23 11,2 2,-1 1,55 4,-82-1</inkml:trace>
  <inkml:trace contextRef="#ctx0" brushRef="#br0" timeOffset="397.87">751 145,'2'0,"3"0,1 0,3 0,1 0,-1-2,0 0,2-1,5 0,11-1,0 1</inkml:trace>
  <inkml:trace contextRef="#ctx0" brushRef="#br0" timeOffset="774.24">1349 134,'2'0,"0"-2,2 0,3-1,3 1,2 1,2 0,2 1,-3 0</inkml:trace>
  <inkml:trace contextRef="#ctx0" brushRef="#br0" timeOffset="1136.15">1812 101,'2'0,"3"0,1 0,5 0,0 0</inkml:trace>
  <inkml:trace contextRef="#ctx0" brushRef="#br0" timeOffset="1480.69">2529 89,'2'0,"1"0</inkml:trace>
  <inkml:trace contextRef="#ctx0" brushRef="#br0" timeOffset="1858.79">2828 1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6:15.166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1,'2'1,"0"4,3 0,-1-1</inkml:trace>
  <inkml:trace contextRef="#ctx0" brushRef="#br0" timeOffset="1">23 23,'1'0,"2"0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19:54:36.268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0 22,'2'0,"2"0,3 0,2 0,1 0,1 0,0 0,0 0,3 0,2 0,0-2,-1 0,0-1,-2 1,1 1,-1 0</inkml:trace>
  <inkml:trace contextRef="#ctx0" brushRef="#br0" timeOffset="583.58">330 55,'2'-1,"0"0,0 0,0 0,0 0,0 0,0-1,0 1,-1-1,3-2,8-6,0 5,1 0,-1 1,1 0,0 1,0 1,0 0,0 1,18 0,-2-1,-17 1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5</TotalTime>
  <Pages>12</Pages>
  <Words>992</Words>
  <Characters>565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53</cp:revision>
  <cp:lastPrinted>2023-09-05T20:20:00Z</cp:lastPrinted>
  <dcterms:created xsi:type="dcterms:W3CDTF">2023-10-24T17:12:00Z</dcterms:created>
  <dcterms:modified xsi:type="dcterms:W3CDTF">2024-11-04T20:12:00Z</dcterms:modified>
</cp:coreProperties>
</file>